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67C8AE" w14:textId="39C4773E"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ĐÀI TRUYỀN HÌNH VIỆT NAM</w:t>
      </w:r>
    </w:p>
    <w:p w14:paraId="6A352C0F" w14:textId="77777777" w:rsidR="0058537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 o0o -----</w:t>
      </w:r>
    </w:p>
    <w:p w14:paraId="29FAE1B9" w14:textId="77777777" w:rsidR="00585375" w:rsidRPr="00B32C15" w:rsidRDefault="00585375" w:rsidP="00236C30">
      <w:pPr>
        <w:spacing w:after="160" w:line="259" w:lineRule="auto"/>
        <w:ind w:firstLine="0"/>
        <w:jc w:val="center"/>
        <w:rPr>
          <w:rFonts w:cs="Times New Roman"/>
          <w:lang w:val="vi-VN"/>
        </w:rPr>
      </w:pPr>
    </w:p>
    <w:p w14:paraId="0B25F480" w14:textId="77777777" w:rsidR="00585375" w:rsidRPr="00B32C15" w:rsidRDefault="00585375" w:rsidP="00236C30">
      <w:pPr>
        <w:spacing w:after="160" w:line="259" w:lineRule="auto"/>
        <w:ind w:firstLine="0"/>
        <w:jc w:val="center"/>
        <w:rPr>
          <w:rFonts w:cs="Times New Roman"/>
          <w:lang w:val="vi-VN"/>
        </w:rPr>
      </w:pPr>
    </w:p>
    <w:p w14:paraId="052E81B3" w14:textId="77777777" w:rsidR="00585375" w:rsidRPr="00B32C15" w:rsidRDefault="00585375" w:rsidP="00236C30">
      <w:pPr>
        <w:spacing w:after="160" w:line="259" w:lineRule="auto"/>
        <w:ind w:firstLine="0"/>
        <w:jc w:val="center"/>
        <w:rPr>
          <w:rFonts w:cs="Times New Roman"/>
          <w:lang w:val="vi-VN"/>
        </w:rPr>
      </w:pPr>
    </w:p>
    <w:p w14:paraId="7D67CECA" w14:textId="77777777" w:rsidR="00585375" w:rsidRPr="00B32C15" w:rsidRDefault="00585375" w:rsidP="00236C30">
      <w:pPr>
        <w:spacing w:after="160" w:line="259" w:lineRule="auto"/>
        <w:ind w:firstLine="0"/>
        <w:jc w:val="center"/>
        <w:rPr>
          <w:rFonts w:cs="Times New Roman"/>
          <w:lang w:val="vi-VN"/>
        </w:rPr>
      </w:pPr>
    </w:p>
    <w:p w14:paraId="3034AC50" w14:textId="77777777" w:rsidR="00585375" w:rsidRPr="00B32C15" w:rsidRDefault="00585375" w:rsidP="00236C30">
      <w:pPr>
        <w:spacing w:after="160" w:line="259" w:lineRule="auto"/>
        <w:ind w:firstLine="0"/>
        <w:jc w:val="center"/>
        <w:rPr>
          <w:rFonts w:cs="Times New Roman"/>
          <w:lang w:val="vi-VN"/>
        </w:rPr>
      </w:pPr>
    </w:p>
    <w:p w14:paraId="2F9304A8" w14:textId="77777777" w:rsidR="00585375" w:rsidRPr="00B32C15" w:rsidRDefault="00585375" w:rsidP="00236C30">
      <w:pPr>
        <w:spacing w:after="160" w:line="259" w:lineRule="auto"/>
        <w:ind w:firstLine="0"/>
        <w:jc w:val="center"/>
        <w:rPr>
          <w:rFonts w:cs="Times New Roman"/>
          <w:lang w:val="vi-VN"/>
        </w:rPr>
      </w:pPr>
    </w:p>
    <w:p w14:paraId="1A8A6BC4" w14:textId="6FC339F3"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TIÊU CHUẨN CƠ SỞ</w:t>
      </w:r>
    </w:p>
    <w:p w14:paraId="4B550CA7" w14:textId="06D7338A"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TCCS 0</w:t>
      </w:r>
      <w:r w:rsidR="00BD3FBB" w:rsidRPr="00B32C15">
        <w:rPr>
          <w:rFonts w:cs="Times New Roman"/>
          <w:b/>
          <w:bCs/>
          <w:lang w:val="vi-VN"/>
        </w:rPr>
        <w:t>3</w:t>
      </w:r>
      <w:r w:rsidRPr="00B32C15">
        <w:rPr>
          <w:rFonts w:cs="Times New Roman"/>
          <w:b/>
          <w:bCs/>
          <w:lang w:val="vi-VN"/>
        </w:rPr>
        <w:t>:2023/VTV</w:t>
      </w:r>
    </w:p>
    <w:p w14:paraId="7BE5DE75" w14:textId="77777777" w:rsidR="00585375" w:rsidRPr="00B32C15" w:rsidRDefault="00585375" w:rsidP="00236C30">
      <w:pPr>
        <w:spacing w:after="160" w:line="259" w:lineRule="auto"/>
        <w:ind w:firstLine="0"/>
        <w:jc w:val="center"/>
        <w:rPr>
          <w:rFonts w:cs="Times New Roman"/>
          <w:lang w:val="vi-VN"/>
        </w:rPr>
      </w:pPr>
    </w:p>
    <w:p w14:paraId="1C5AA14C" w14:textId="77777777" w:rsidR="00585375" w:rsidRPr="00B32C15" w:rsidRDefault="00585375" w:rsidP="00236C30">
      <w:pPr>
        <w:spacing w:after="160" w:line="259" w:lineRule="auto"/>
        <w:ind w:firstLine="0"/>
        <w:jc w:val="center"/>
        <w:rPr>
          <w:rFonts w:cs="Times New Roman"/>
          <w:lang w:val="vi-VN"/>
        </w:rPr>
      </w:pPr>
    </w:p>
    <w:p w14:paraId="515400C2" w14:textId="77777777" w:rsidR="00585375" w:rsidRPr="00B32C15" w:rsidRDefault="00585375" w:rsidP="00236C30">
      <w:pPr>
        <w:spacing w:after="160" w:line="259" w:lineRule="auto"/>
        <w:ind w:firstLine="0"/>
        <w:jc w:val="center"/>
        <w:rPr>
          <w:rFonts w:cs="Times New Roman"/>
          <w:lang w:val="vi-VN"/>
        </w:rPr>
      </w:pPr>
    </w:p>
    <w:p w14:paraId="7BCAAD20" w14:textId="355F644B" w:rsidR="00292A25" w:rsidRPr="00B32C15" w:rsidRDefault="00292A25" w:rsidP="007F53C0">
      <w:pPr>
        <w:spacing w:after="160" w:line="259" w:lineRule="auto"/>
        <w:ind w:firstLine="0"/>
        <w:jc w:val="center"/>
        <w:rPr>
          <w:rFonts w:cs="Times New Roman"/>
          <w:b/>
          <w:bCs/>
          <w:lang w:val="vi-VN"/>
        </w:rPr>
      </w:pPr>
      <w:r w:rsidRPr="00B32C15">
        <w:rPr>
          <w:rFonts w:cs="Times New Roman"/>
          <w:b/>
          <w:bCs/>
          <w:lang w:val="vi-VN"/>
        </w:rPr>
        <w:t xml:space="preserve">TIÊU CHUẨN CƠ SỞ ĐỐI VỚI </w:t>
      </w:r>
      <w:r w:rsidR="00552290" w:rsidRPr="00B32C15">
        <w:rPr>
          <w:rFonts w:cs="Times New Roman"/>
          <w:b/>
          <w:bCs/>
          <w:lang w:val="vi-VN"/>
        </w:rPr>
        <w:t>HỆ THỐNG TỔNG KHỐNG CHẾ DỰ PHÒNG</w:t>
      </w:r>
      <w:r w:rsidRPr="00B32C15">
        <w:rPr>
          <w:rFonts w:cs="Times New Roman"/>
          <w:b/>
          <w:bCs/>
          <w:lang w:val="vi-VN"/>
        </w:rPr>
        <w:t xml:space="preserve"> CỦA ĐÀI TRUYỀN HÌNH VIỆT NAM</w:t>
      </w:r>
    </w:p>
    <w:p w14:paraId="2960ACFF" w14:textId="61FC72A0"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 xml:space="preserve">(Kèm theo Quyết định số  </w:t>
      </w:r>
      <w:r w:rsidR="007F53C0" w:rsidRPr="00B32C15">
        <w:rPr>
          <w:rFonts w:cs="Times New Roman"/>
          <w:b/>
          <w:bCs/>
          <w:lang w:val="vi-VN"/>
        </w:rPr>
        <w:t xml:space="preserve">     </w:t>
      </w:r>
      <w:r w:rsidRPr="00B32C15">
        <w:rPr>
          <w:rFonts w:cs="Times New Roman"/>
          <w:b/>
          <w:bCs/>
          <w:lang w:val="vi-VN"/>
        </w:rPr>
        <w:t xml:space="preserve">/QĐ-THVN </w:t>
      </w:r>
      <w:r w:rsidR="007F53C0" w:rsidRPr="00B32C15">
        <w:rPr>
          <w:rFonts w:cs="Times New Roman"/>
          <w:b/>
          <w:bCs/>
          <w:lang w:val="vi-VN"/>
        </w:rPr>
        <w:t xml:space="preserve">   </w:t>
      </w:r>
      <w:r w:rsidRPr="00B32C15">
        <w:rPr>
          <w:rFonts w:cs="Times New Roman"/>
          <w:b/>
          <w:bCs/>
          <w:lang w:val="vi-VN"/>
        </w:rPr>
        <w:t xml:space="preserve">ngày  </w:t>
      </w:r>
      <w:r w:rsidR="007F53C0" w:rsidRPr="00B32C15">
        <w:rPr>
          <w:rFonts w:cs="Times New Roman"/>
          <w:b/>
          <w:bCs/>
          <w:lang w:val="vi-VN"/>
        </w:rPr>
        <w:t xml:space="preserve">  </w:t>
      </w:r>
      <w:r w:rsidRPr="00B32C15">
        <w:rPr>
          <w:rFonts w:cs="Times New Roman"/>
          <w:b/>
          <w:bCs/>
          <w:lang w:val="vi-VN"/>
        </w:rPr>
        <w:t xml:space="preserve">tháng  </w:t>
      </w:r>
      <w:r w:rsidR="007F53C0" w:rsidRPr="00B32C15">
        <w:rPr>
          <w:rFonts w:cs="Times New Roman"/>
          <w:b/>
          <w:bCs/>
          <w:lang w:val="vi-VN"/>
        </w:rPr>
        <w:t xml:space="preserve">  </w:t>
      </w:r>
      <w:r w:rsidRPr="00B32C15">
        <w:rPr>
          <w:rFonts w:cs="Times New Roman"/>
          <w:b/>
          <w:bCs/>
          <w:lang w:val="vi-VN"/>
        </w:rPr>
        <w:t>năm 2023 của</w:t>
      </w:r>
    </w:p>
    <w:p w14:paraId="7CD97C96" w14:textId="77777777"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Tổng Giám đốc Đài THVN)</w:t>
      </w:r>
    </w:p>
    <w:p w14:paraId="4FD61547" w14:textId="77777777" w:rsidR="007F53C0" w:rsidRPr="00B32C15" w:rsidRDefault="007F53C0" w:rsidP="00236C30">
      <w:pPr>
        <w:spacing w:after="160" w:line="259" w:lineRule="auto"/>
        <w:ind w:firstLine="0"/>
        <w:jc w:val="center"/>
        <w:rPr>
          <w:rFonts w:cs="Times New Roman"/>
          <w:b/>
          <w:bCs/>
          <w:lang w:val="vi-VN"/>
        </w:rPr>
      </w:pPr>
    </w:p>
    <w:p w14:paraId="55D609E7" w14:textId="77777777" w:rsidR="007F53C0" w:rsidRPr="00B32C15" w:rsidRDefault="007F53C0" w:rsidP="00236C30">
      <w:pPr>
        <w:spacing w:after="160" w:line="259" w:lineRule="auto"/>
        <w:ind w:firstLine="0"/>
        <w:jc w:val="center"/>
        <w:rPr>
          <w:rFonts w:cs="Times New Roman"/>
          <w:b/>
          <w:bCs/>
          <w:lang w:val="vi-VN"/>
        </w:rPr>
      </w:pPr>
    </w:p>
    <w:p w14:paraId="2A4DD2EC" w14:textId="77777777" w:rsidR="007F53C0" w:rsidRPr="00B32C15" w:rsidRDefault="007F53C0" w:rsidP="00236C30">
      <w:pPr>
        <w:spacing w:after="160" w:line="259" w:lineRule="auto"/>
        <w:ind w:firstLine="0"/>
        <w:jc w:val="center"/>
        <w:rPr>
          <w:rFonts w:cs="Times New Roman"/>
          <w:b/>
          <w:bCs/>
          <w:lang w:val="vi-VN"/>
        </w:rPr>
      </w:pPr>
    </w:p>
    <w:p w14:paraId="7B4B4936" w14:textId="77777777" w:rsidR="007F53C0" w:rsidRPr="00B32C15" w:rsidRDefault="007F53C0" w:rsidP="00236C30">
      <w:pPr>
        <w:spacing w:after="160" w:line="259" w:lineRule="auto"/>
        <w:ind w:firstLine="0"/>
        <w:jc w:val="center"/>
        <w:rPr>
          <w:rFonts w:cs="Times New Roman"/>
          <w:b/>
          <w:bCs/>
          <w:lang w:val="vi-VN"/>
        </w:rPr>
      </w:pPr>
    </w:p>
    <w:p w14:paraId="6C9A3D89" w14:textId="77777777" w:rsidR="007F53C0" w:rsidRPr="00B32C15" w:rsidRDefault="007F53C0" w:rsidP="00236C30">
      <w:pPr>
        <w:spacing w:after="160" w:line="259" w:lineRule="auto"/>
        <w:ind w:firstLine="0"/>
        <w:jc w:val="center"/>
        <w:rPr>
          <w:rFonts w:cs="Times New Roman"/>
          <w:b/>
          <w:bCs/>
          <w:lang w:val="vi-VN"/>
        </w:rPr>
      </w:pPr>
    </w:p>
    <w:p w14:paraId="141A99D6" w14:textId="77777777" w:rsidR="007F53C0" w:rsidRPr="00B32C15" w:rsidRDefault="007F53C0" w:rsidP="00236C30">
      <w:pPr>
        <w:spacing w:after="160" w:line="259" w:lineRule="auto"/>
        <w:ind w:firstLine="0"/>
        <w:jc w:val="center"/>
        <w:rPr>
          <w:rFonts w:cs="Times New Roman"/>
          <w:b/>
          <w:bCs/>
          <w:lang w:val="vi-VN"/>
        </w:rPr>
      </w:pPr>
    </w:p>
    <w:p w14:paraId="323FEA16" w14:textId="77777777" w:rsidR="007F53C0" w:rsidRPr="00B32C15" w:rsidRDefault="007F53C0" w:rsidP="00236C30">
      <w:pPr>
        <w:spacing w:after="160" w:line="259" w:lineRule="auto"/>
        <w:ind w:firstLine="0"/>
        <w:jc w:val="center"/>
        <w:rPr>
          <w:rFonts w:cs="Times New Roman"/>
          <w:b/>
          <w:bCs/>
          <w:lang w:val="vi-VN"/>
        </w:rPr>
      </w:pPr>
    </w:p>
    <w:p w14:paraId="0DC9BB74" w14:textId="77777777" w:rsidR="007F53C0" w:rsidRPr="00B32C15" w:rsidRDefault="007F53C0" w:rsidP="00236C30">
      <w:pPr>
        <w:spacing w:after="160" w:line="259" w:lineRule="auto"/>
        <w:ind w:firstLine="0"/>
        <w:jc w:val="center"/>
        <w:rPr>
          <w:rFonts w:cs="Times New Roman"/>
          <w:b/>
          <w:bCs/>
          <w:lang w:val="vi-VN"/>
        </w:rPr>
      </w:pPr>
    </w:p>
    <w:p w14:paraId="34386C59" w14:textId="77777777" w:rsidR="007F53C0" w:rsidRPr="00B32C15" w:rsidRDefault="007F53C0" w:rsidP="00236C30">
      <w:pPr>
        <w:spacing w:after="160" w:line="259" w:lineRule="auto"/>
        <w:ind w:firstLine="0"/>
        <w:jc w:val="center"/>
        <w:rPr>
          <w:rFonts w:cs="Times New Roman"/>
          <w:b/>
          <w:bCs/>
          <w:lang w:val="vi-VN"/>
        </w:rPr>
      </w:pPr>
    </w:p>
    <w:p w14:paraId="3E8D9169" w14:textId="1CE97072" w:rsidR="00292A25" w:rsidRPr="00B32C15" w:rsidRDefault="00292A25" w:rsidP="00236C30">
      <w:pPr>
        <w:spacing w:after="160" w:line="259" w:lineRule="auto"/>
        <w:ind w:firstLine="0"/>
        <w:jc w:val="center"/>
        <w:rPr>
          <w:rFonts w:cs="Times New Roman"/>
          <w:b/>
          <w:bCs/>
          <w:lang w:val="vi-VN"/>
        </w:rPr>
      </w:pPr>
      <w:r w:rsidRPr="00B32C15">
        <w:rPr>
          <w:rFonts w:cs="Times New Roman"/>
          <w:b/>
          <w:bCs/>
          <w:lang w:val="vi-VN"/>
        </w:rPr>
        <w:t xml:space="preserve">HÀ NỘI, </w:t>
      </w:r>
      <w:r w:rsidR="007F53C0" w:rsidRPr="00B32C15">
        <w:rPr>
          <w:rFonts w:cs="Times New Roman"/>
          <w:b/>
          <w:bCs/>
          <w:lang w:val="vi-VN"/>
        </w:rPr>
        <w:t>7</w:t>
      </w:r>
      <w:r w:rsidRPr="00B32C15">
        <w:rPr>
          <w:rFonts w:cs="Times New Roman"/>
          <w:b/>
          <w:bCs/>
          <w:lang w:val="vi-VN"/>
        </w:rPr>
        <w:t>/2023</w:t>
      </w:r>
    </w:p>
    <w:p w14:paraId="581039FE" w14:textId="5480C0E4" w:rsidR="00292A25" w:rsidRPr="00B32C15" w:rsidRDefault="009C0D2D" w:rsidP="00E94E94">
      <w:pPr>
        <w:spacing w:after="160" w:line="259" w:lineRule="auto"/>
        <w:ind w:firstLine="0"/>
        <w:jc w:val="center"/>
        <w:rPr>
          <w:rFonts w:cs="Times New Roman"/>
          <w:b/>
          <w:bCs/>
          <w:lang w:val="vi-VN"/>
        </w:rPr>
      </w:pPr>
      <w:r w:rsidRPr="00B32C15">
        <w:rPr>
          <w:rFonts w:cs="Times New Roman"/>
          <w:lang w:val="vi-VN"/>
        </w:rPr>
        <w:br w:type="page"/>
      </w:r>
      <w:r w:rsidR="00292A25" w:rsidRPr="00B32C15">
        <w:rPr>
          <w:rFonts w:cs="Times New Roman"/>
          <w:b/>
          <w:bCs/>
          <w:lang w:val="vi-VN"/>
        </w:rPr>
        <w:lastRenderedPageBreak/>
        <w:t>BẢN CÔNG BỐ TIÊU CHUẨN CƠ SỞ</w:t>
      </w:r>
    </w:p>
    <w:p w14:paraId="018D9EBE" w14:textId="77777777" w:rsidR="00292A25" w:rsidRPr="00B32C15" w:rsidRDefault="00292A25" w:rsidP="00292A25">
      <w:pPr>
        <w:spacing w:after="160" w:line="259" w:lineRule="auto"/>
        <w:ind w:firstLine="0"/>
        <w:rPr>
          <w:rFonts w:cs="Times New Roman"/>
          <w:b/>
          <w:bCs/>
          <w:lang w:val="vi-VN"/>
        </w:rPr>
      </w:pPr>
      <w:r w:rsidRPr="00B32C15">
        <w:rPr>
          <w:rFonts w:cs="Times New Roman"/>
          <w:b/>
          <w:bCs/>
          <w:lang w:val="vi-VN"/>
        </w:rPr>
        <w:t>TCCS 01:2023/VTV</w:t>
      </w:r>
    </w:p>
    <w:p w14:paraId="784AAC56" w14:textId="77777777" w:rsidR="004F0A1C" w:rsidRPr="00B32C15" w:rsidRDefault="004F0A1C" w:rsidP="004F0A1C">
      <w:pPr>
        <w:spacing w:after="160" w:line="259" w:lineRule="auto"/>
        <w:ind w:firstLine="0"/>
        <w:rPr>
          <w:rFonts w:cs="Times New Roman"/>
          <w:b/>
          <w:bCs/>
          <w:lang w:val="vi-VN"/>
        </w:rPr>
      </w:pPr>
      <w:r w:rsidRPr="00B32C15">
        <w:rPr>
          <w:rFonts w:cs="Times New Roman"/>
          <w:b/>
          <w:bCs/>
          <w:lang w:val="vi-VN"/>
        </w:rPr>
        <w:t>TIÊU CHUẨN CƠ SỞ ĐỐI VỚI HỆ THỐNG TỔNG KHỐNG CHẾ DỰ PHÒNG CỦA ĐÀI TRUYỀN HÌNH VIỆT NAM</w:t>
      </w:r>
    </w:p>
    <w:p w14:paraId="17FC25C5" w14:textId="64E31FDF" w:rsidR="00E94E94" w:rsidRPr="00B32C15" w:rsidRDefault="00E94E94" w:rsidP="004F0A1C">
      <w:pPr>
        <w:spacing w:after="160" w:line="259" w:lineRule="auto"/>
        <w:ind w:firstLine="0"/>
        <w:rPr>
          <w:rFonts w:cs="Times New Roman"/>
          <w:b/>
          <w:bCs/>
          <w:lang w:val="vi-VN"/>
        </w:rPr>
      </w:pPr>
    </w:p>
    <w:p w14:paraId="63838309" w14:textId="77777777" w:rsidR="00292A25" w:rsidRPr="00B32C15" w:rsidRDefault="00292A25" w:rsidP="007A4E51">
      <w:pPr>
        <w:rPr>
          <w:rFonts w:cs="Times New Roman"/>
          <w:lang w:val="vi-VN"/>
        </w:rPr>
      </w:pPr>
    </w:p>
    <w:p w14:paraId="69C5C88D" w14:textId="77777777" w:rsidR="007C758D" w:rsidRPr="00B32C15" w:rsidRDefault="00E94E94">
      <w:pPr>
        <w:spacing w:after="160" w:line="259" w:lineRule="auto"/>
        <w:ind w:firstLine="0"/>
        <w:rPr>
          <w:rFonts w:cs="Times New Roman"/>
          <w:lang w:val="vi-VN"/>
        </w:rPr>
      </w:pPr>
      <w:r w:rsidRPr="00B32C15">
        <w:rPr>
          <w:rFonts w:cs="Times New Roman"/>
          <w:lang w:val="vi-VN"/>
        </w:rPr>
        <w:br w:type="page"/>
      </w:r>
    </w:p>
    <w:p w14:paraId="4C059E30" w14:textId="6197665F" w:rsidR="007C758D" w:rsidRPr="00B32C15" w:rsidRDefault="002D7B92" w:rsidP="00CC46BE">
      <w:pPr>
        <w:spacing w:after="160" w:line="259" w:lineRule="auto"/>
        <w:ind w:firstLine="0"/>
        <w:jc w:val="center"/>
        <w:rPr>
          <w:rFonts w:cs="Times New Roman"/>
          <w:b/>
          <w:bCs/>
          <w:lang w:val="vi-VN"/>
        </w:rPr>
      </w:pPr>
      <w:r w:rsidRPr="00B32C15">
        <w:rPr>
          <w:rFonts w:cs="Times New Roman"/>
          <w:b/>
          <w:bCs/>
          <w:lang w:val="vi-VN"/>
        </w:rPr>
        <w:lastRenderedPageBreak/>
        <w:t>MỤC LỤC</w:t>
      </w:r>
    </w:p>
    <w:sdt>
      <w:sdtPr>
        <w:rPr>
          <w:rFonts w:ascii="Times New Roman" w:eastAsiaTheme="minorHAnsi" w:hAnsi="Times New Roman" w:cs="Times New Roman"/>
          <w:b w:val="0"/>
          <w:color w:val="auto"/>
          <w:kern w:val="2"/>
          <w:sz w:val="26"/>
          <w:szCs w:val="22"/>
          <w:lang w:val="vi-VN"/>
          <w14:ligatures w14:val="standardContextual"/>
        </w:rPr>
        <w:id w:val="1352452641"/>
        <w:docPartObj>
          <w:docPartGallery w:val="Table of Contents"/>
          <w:docPartUnique/>
        </w:docPartObj>
      </w:sdtPr>
      <w:sdtEndPr>
        <w:rPr>
          <w:bCs/>
          <w:noProof/>
        </w:rPr>
      </w:sdtEndPr>
      <w:sdtContent>
        <w:p w14:paraId="557924BF" w14:textId="6A32A6DC" w:rsidR="00F62CD5" w:rsidRPr="00B32C15" w:rsidRDefault="00F62CD5" w:rsidP="00CC46BE">
          <w:pPr>
            <w:pStyle w:val="uMucluc"/>
            <w:spacing w:line="240" w:lineRule="auto"/>
            <w:rPr>
              <w:rFonts w:ascii="Times New Roman" w:hAnsi="Times New Roman" w:cs="Times New Roman"/>
              <w:lang w:val="vi-VN"/>
            </w:rPr>
          </w:pPr>
        </w:p>
        <w:p w14:paraId="7DD62E8F" w14:textId="27F7B0F5" w:rsidR="00653B4A" w:rsidRPr="00B32C15" w:rsidRDefault="00837A15">
          <w:pPr>
            <w:pStyle w:val="Mucluc1"/>
            <w:tabs>
              <w:tab w:val="left" w:pos="1320"/>
              <w:tab w:val="right" w:leader="dot" w:pos="9350"/>
            </w:tabs>
            <w:rPr>
              <w:rFonts w:eastAsiaTheme="minorEastAsia" w:cs="Times New Roman"/>
              <w:b w:val="0"/>
              <w:noProof/>
              <w:sz w:val="22"/>
            </w:rPr>
          </w:pPr>
          <w:r w:rsidRPr="00B32C15">
            <w:rPr>
              <w:rFonts w:cs="Times New Roman"/>
              <w:b w:val="0"/>
              <w:lang w:val="vi-VN"/>
            </w:rPr>
            <w:fldChar w:fldCharType="begin"/>
          </w:r>
          <w:r w:rsidRPr="00B32C15">
            <w:rPr>
              <w:rFonts w:cs="Times New Roman"/>
              <w:b w:val="0"/>
              <w:lang w:val="vi-VN"/>
            </w:rPr>
            <w:instrText xml:space="preserve"> TOC \o "1-4" \h \z \u </w:instrText>
          </w:r>
          <w:r w:rsidRPr="00B32C15">
            <w:rPr>
              <w:rFonts w:cs="Times New Roman"/>
              <w:b w:val="0"/>
              <w:lang w:val="vi-VN"/>
            </w:rPr>
            <w:fldChar w:fldCharType="separate"/>
          </w:r>
          <w:hyperlink w:anchor="_Toc141176166" w:history="1">
            <w:r w:rsidR="00653B4A" w:rsidRPr="00B32C15">
              <w:rPr>
                <w:rStyle w:val="Siuktni"/>
                <w:rFonts w:cs="Times New Roman"/>
                <w:noProof/>
                <w:lang w:val="vi-VN"/>
              </w:rPr>
              <w:t>I.</w:t>
            </w:r>
            <w:r w:rsidR="00653B4A" w:rsidRPr="00B32C15">
              <w:rPr>
                <w:rFonts w:eastAsiaTheme="minorEastAsia" w:cs="Times New Roman"/>
                <w:b w:val="0"/>
                <w:noProof/>
                <w:sz w:val="22"/>
              </w:rPr>
              <w:tab/>
            </w:r>
            <w:r w:rsidR="00653B4A" w:rsidRPr="00B32C15">
              <w:rPr>
                <w:rStyle w:val="Siuktni"/>
                <w:rFonts w:cs="Times New Roman"/>
                <w:noProof/>
                <w:lang w:val="vi-VN"/>
              </w:rPr>
              <w:t>Khái quá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6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6</w:t>
            </w:r>
            <w:r w:rsidR="00653B4A" w:rsidRPr="00B32C15">
              <w:rPr>
                <w:rFonts w:cs="Times New Roman"/>
                <w:noProof/>
                <w:webHidden/>
              </w:rPr>
              <w:fldChar w:fldCharType="end"/>
            </w:r>
          </w:hyperlink>
        </w:p>
        <w:p w14:paraId="1CC50D27" w14:textId="19A5449B" w:rsidR="00653B4A" w:rsidRPr="00B32C15" w:rsidRDefault="00000000">
          <w:pPr>
            <w:pStyle w:val="Mucluc2"/>
            <w:tabs>
              <w:tab w:val="left" w:pos="1540"/>
              <w:tab w:val="right" w:leader="dot" w:pos="9350"/>
            </w:tabs>
            <w:rPr>
              <w:rFonts w:eastAsiaTheme="minorEastAsia" w:cs="Times New Roman"/>
              <w:noProof/>
              <w:sz w:val="22"/>
            </w:rPr>
          </w:pPr>
          <w:hyperlink w:anchor="_Toc141176167" w:history="1">
            <w:r w:rsidR="00653B4A" w:rsidRPr="00B32C15">
              <w:rPr>
                <w:rStyle w:val="Siuktni"/>
                <w:rFonts w:cs="Times New Roman"/>
                <w:noProof/>
                <w:lang w:val="vi-VN"/>
              </w:rPr>
              <w:t>1.</w:t>
            </w:r>
            <w:r w:rsidR="00653B4A" w:rsidRPr="00B32C15">
              <w:rPr>
                <w:rFonts w:eastAsiaTheme="minorEastAsia" w:cs="Times New Roman"/>
                <w:noProof/>
                <w:sz w:val="22"/>
              </w:rPr>
              <w:tab/>
            </w:r>
            <w:r w:rsidR="00653B4A" w:rsidRPr="00B32C15">
              <w:rPr>
                <w:rStyle w:val="Siuktni"/>
                <w:rFonts w:cs="Times New Roman"/>
                <w:noProof/>
                <w:lang w:val="vi-VN"/>
              </w:rPr>
              <w:t>Thông tin chu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6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6</w:t>
            </w:r>
            <w:r w:rsidR="00653B4A" w:rsidRPr="00B32C15">
              <w:rPr>
                <w:rFonts w:cs="Times New Roman"/>
                <w:noProof/>
                <w:webHidden/>
              </w:rPr>
              <w:fldChar w:fldCharType="end"/>
            </w:r>
          </w:hyperlink>
        </w:p>
        <w:p w14:paraId="4E96458B" w14:textId="6D46DA5B" w:rsidR="00653B4A" w:rsidRPr="00B32C15" w:rsidRDefault="00000000">
          <w:pPr>
            <w:pStyle w:val="Mucluc2"/>
            <w:tabs>
              <w:tab w:val="left" w:pos="1540"/>
              <w:tab w:val="right" w:leader="dot" w:pos="9350"/>
            </w:tabs>
            <w:rPr>
              <w:rFonts w:eastAsiaTheme="minorEastAsia" w:cs="Times New Roman"/>
              <w:noProof/>
              <w:sz w:val="22"/>
            </w:rPr>
          </w:pPr>
          <w:hyperlink w:anchor="_Toc141176168" w:history="1">
            <w:r w:rsidR="00653B4A" w:rsidRPr="00B32C15">
              <w:rPr>
                <w:rStyle w:val="Siuktni"/>
                <w:rFonts w:cs="Times New Roman"/>
                <w:noProof/>
                <w:lang w:val="vi-VN"/>
              </w:rPr>
              <w:t>2.</w:t>
            </w:r>
            <w:r w:rsidR="00653B4A" w:rsidRPr="00B32C15">
              <w:rPr>
                <w:rFonts w:eastAsiaTheme="minorEastAsia" w:cs="Times New Roman"/>
                <w:noProof/>
                <w:sz w:val="22"/>
              </w:rPr>
              <w:tab/>
            </w:r>
            <w:r w:rsidR="00653B4A" w:rsidRPr="00B32C15">
              <w:rPr>
                <w:rStyle w:val="Siuktni"/>
                <w:rFonts w:cs="Times New Roman"/>
                <w:noProof/>
                <w:lang w:val="vi-VN"/>
              </w:rPr>
              <w:t>Phạm vi áp dụ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6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6</w:t>
            </w:r>
            <w:r w:rsidR="00653B4A" w:rsidRPr="00B32C15">
              <w:rPr>
                <w:rFonts w:cs="Times New Roman"/>
                <w:noProof/>
                <w:webHidden/>
              </w:rPr>
              <w:fldChar w:fldCharType="end"/>
            </w:r>
          </w:hyperlink>
        </w:p>
        <w:p w14:paraId="75F6BE0F" w14:textId="71B42873" w:rsidR="00653B4A" w:rsidRPr="00B32C15" w:rsidRDefault="00000000">
          <w:pPr>
            <w:pStyle w:val="Mucluc2"/>
            <w:tabs>
              <w:tab w:val="left" w:pos="1540"/>
              <w:tab w:val="right" w:leader="dot" w:pos="9350"/>
            </w:tabs>
            <w:rPr>
              <w:rFonts w:eastAsiaTheme="minorEastAsia" w:cs="Times New Roman"/>
              <w:noProof/>
              <w:sz w:val="22"/>
            </w:rPr>
          </w:pPr>
          <w:hyperlink w:anchor="_Toc141176169" w:history="1">
            <w:r w:rsidR="00653B4A" w:rsidRPr="00B32C15">
              <w:rPr>
                <w:rStyle w:val="Siuktni"/>
                <w:rFonts w:cs="Times New Roman"/>
                <w:noProof/>
                <w:lang w:val="vi-VN"/>
              </w:rPr>
              <w:t>3.</w:t>
            </w:r>
            <w:r w:rsidR="00653B4A" w:rsidRPr="00B32C15">
              <w:rPr>
                <w:rFonts w:eastAsiaTheme="minorEastAsia" w:cs="Times New Roman"/>
                <w:noProof/>
                <w:sz w:val="22"/>
              </w:rPr>
              <w:tab/>
            </w:r>
            <w:r w:rsidR="00653B4A" w:rsidRPr="00B32C15">
              <w:rPr>
                <w:rStyle w:val="Siuktni"/>
                <w:rFonts w:cs="Times New Roman"/>
                <w:noProof/>
                <w:lang w:val="vi-VN"/>
              </w:rPr>
              <w:t>Ký hiệu và thuật ngữ viết tắ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6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6</w:t>
            </w:r>
            <w:r w:rsidR="00653B4A" w:rsidRPr="00B32C15">
              <w:rPr>
                <w:rFonts w:cs="Times New Roman"/>
                <w:noProof/>
                <w:webHidden/>
              </w:rPr>
              <w:fldChar w:fldCharType="end"/>
            </w:r>
          </w:hyperlink>
        </w:p>
        <w:p w14:paraId="15E63A1E" w14:textId="536E86F6" w:rsidR="00653B4A" w:rsidRPr="00B32C15" w:rsidRDefault="00000000">
          <w:pPr>
            <w:pStyle w:val="Mucluc2"/>
            <w:tabs>
              <w:tab w:val="left" w:pos="1540"/>
              <w:tab w:val="right" w:leader="dot" w:pos="9350"/>
            </w:tabs>
            <w:rPr>
              <w:rFonts w:eastAsiaTheme="minorEastAsia" w:cs="Times New Roman"/>
              <w:noProof/>
              <w:sz w:val="22"/>
            </w:rPr>
          </w:pPr>
          <w:hyperlink w:anchor="_Toc141176170" w:history="1">
            <w:r w:rsidR="00653B4A" w:rsidRPr="00B32C15">
              <w:rPr>
                <w:rStyle w:val="Siuktni"/>
                <w:rFonts w:cs="Times New Roman"/>
                <w:noProof/>
                <w:lang w:val="vi-VN"/>
              </w:rPr>
              <w:t>4.</w:t>
            </w:r>
            <w:r w:rsidR="00653B4A" w:rsidRPr="00B32C15">
              <w:rPr>
                <w:rFonts w:eastAsiaTheme="minorEastAsia" w:cs="Times New Roman"/>
                <w:noProof/>
                <w:sz w:val="22"/>
              </w:rPr>
              <w:tab/>
            </w:r>
            <w:r w:rsidR="00653B4A" w:rsidRPr="00B32C15">
              <w:rPr>
                <w:rStyle w:val="Siuktni"/>
                <w:rFonts w:cs="Times New Roman"/>
                <w:noProof/>
                <w:lang w:val="vi-VN"/>
              </w:rPr>
              <w:t>Tài liệu viện dẫn</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7</w:t>
            </w:r>
            <w:r w:rsidR="00653B4A" w:rsidRPr="00B32C15">
              <w:rPr>
                <w:rFonts w:cs="Times New Roman"/>
                <w:noProof/>
                <w:webHidden/>
              </w:rPr>
              <w:fldChar w:fldCharType="end"/>
            </w:r>
          </w:hyperlink>
        </w:p>
        <w:p w14:paraId="3C503D55" w14:textId="36B6FF3D" w:rsidR="00653B4A" w:rsidRPr="00B32C15" w:rsidRDefault="00000000">
          <w:pPr>
            <w:pStyle w:val="Mucluc1"/>
            <w:tabs>
              <w:tab w:val="left" w:pos="1320"/>
              <w:tab w:val="right" w:leader="dot" w:pos="9350"/>
            </w:tabs>
            <w:rPr>
              <w:rFonts w:eastAsiaTheme="minorEastAsia" w:cs="Times New Roman"/>
              <w:b w:val="0"/>
              <w:noProof/>
              <w:sz w:val="22"/>
            </w:rPr>
          </w:pPr>
          <w:hyperlink w:anchor="_Toc141176171" w:history="1">
            <w:r w:rsidR="00653B4A" w:rsidRPr="00B32C15">
              <w:rPr>
                <w:rStyle w:val="Siuktni"/>
                <w:rFonts w:cs="Times New Roman"/>
                <w:noProof/>
                <w:lang w:val="vi-VN"/>
              </w:rPr>
              <w:t>II.</w:t>
            </w:r>
            <w:r w:rsidR="00653B4A" w:rsidRPr="00B32C15">
              <w:rPr>
                <w:rFonts w:eastAsiaTheme="minorEastAsia" w:cs="Times New Roman"/>
                <w:b w:val="0"/>
                <w:noProof/>
                <w:sz w:val="22"/>
              </w:rPr>
              <w:tab/>
            </w:r>
            <w:r w:rsidR="00653B4A" w:rsidRPr="00B32C15">
              <w:rPr>
                <w:rStyle w:val="Siuktni"/>
                <w:rFonts w:cs="Times New Roman"/>
                <w:noProof/>
                <w:lang w:val="vi-VN"/>
              </w:rPr>
              <w:t>Phần kỹ thu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7</w:t>
            </w:r>
            <w:r w:rsidR="00653B4A" w:rsidRPr="00B32C15">
              <w:rPr>
                <w:rFonts w:cs="Times New Roman"/>
                <w:noProof/>
                <w:webHidden/>
              </w:rPr>
              <w:fldChar w:fldCharType="end"/>
            </w:r>
          </w:hyperlink>
        </w:p>
        <w:p w14:paraId="6D4DB4B3" w14:textId="1A118879" w:rsidR="00653B4A" w:rsidRPr="00B32C15" w:rsidRDefault="00000000">
          <w:pPr>
            <w:pStyle w:val="Mucluc2"/>
            <w:tabs>
              <w:tab w:val="left" w:pos="1540"/>
              <w:tab w:val="right" w:leader="dot" w:pos="9350"/>
            </w:tabs>
            <w:rPr>
              <w:rFonts w:eastAsiaTheme="minorEastAsia" w:cs="Times New Roman"/>
              <w:noProof/>
              <w:sz w:val="22"/>
            </w:rPr>
          </w:pPr>
          <w:hyperlink w:anchor="_Toc141176172" w:history="1">
            <w:r w:rsidR="00653B4A" w:rsidRPr="00B32C15">
              <w:rPr>
                <w:rStyle w:val="Siuktni"/>
                <w:rFonts w:cs="Times New Roman"/>
                <w:noProof/>
                <w:lang w:val="vi-VN"/>
              </w:rPr>
              <w:t>1.</w:t>
            </w:r>
            <w:r w:rsidR="00653B4A" w:rsidRPr="00B32C15">
              <w:rPr>
                <w:rFonts w:eastAsiaTheme="minorEastAsia" w:cs="Times New Roman"/>
                <w:noProof/>
                <w:sz w:val="22"/>
              </w:rPr>
              <w:tab/>
            </w:r>
            <w:r w:rsidR="00653B4A" w:rsidRPr="00B32C15">
              <w:rPr>
                <w:rStyle w:val="Siuktni"/>
                <w:rFonts w:cs="Times New Roman"/>
                <w:noProof/>
                <w:lang w:val="vi-VN"/>
              </w:rPr>
              <w:t>Yêu cầu kỹ thu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7</w:t>
            </w:r>
            <w:r w:rsidR="00653B4A" w:rsidRPr="00B32C15">
              <w:rPr>
                <w:rFonts w:cs="Times New Roman"/>
                <w:noProof/>
                <w:webHidden/>
              </w:rPr>
              <w:fldChar w:fldCharType="end"/>
            </w:r>
          </w:hyperlink>
        </w:p>
        <w:p w14:paraId="591A3A86" w14:textId="0FA97BF6" w:rsidR="00653B4A" w:rsidRPr="00B32C15" w:rsidRDefault="00000000">
          <w:pPr>
            <w:pStyle w:val="Mucluc3"/>
            <w:tabs>
              <w:tab w:val="left" w:pos="1848"/>
              <w:tab w:val="right" w:leader="dot" w:pos="9350"/>
            </w:tabs>
            <w:rPr>
              <w:rFonts w:eastAsiaTheme="minorEastAsia" w:cs="Times New Roman"/>
              <w:noProof/>
              <w:sz w:val="22"/>
            </w:rPr>
          </w:pPr>
          <w:hyperlink w:anchor="_Toc141176173" w:history="1">
            <w:r w:rsidR="00653B4A" w:rsidRPr="00B32C15">
              <w:rPr>
                <w:rStyle w:val="Siuktni"/>
                <w:rFonts w:cs="Times New Roman"/>
                <w:noProof/>
                <w:lang w:val="vi-VN"/>
              </w:rPr>
              <w:t>1.1.</w:t>
            </w:r>
            <w:r w:rsidR="00653B4A" w:rsidRPr="00B32C15">
              <w:rPr>
                <w:rFonts w:eastAsiaTheme="minorEastAsia" w:cs="Times New Roman"/>
                <w:noProof/>
                <w:sz w:val="22"/>
              </w:rPr>
              <w:tab/>
            </w:r>
            <w:r w:rsidR="00653B4A" w:rsidRPr="00B32C15">
              <w:rPr>
                <w:rStyle w:val="Siuktni"/>
                <w:rFonts w:cs="Times New Roman"/>
                <w:noProof/>
                <w:lang w:val="vi-VN"/>
              </w:rPr>
              <w:t>Cơ sở lập danh mục chi tiết Séc phát sóng dự phò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7</w:t>
            </w:r>
            <w:r w:rsidR="00653B4A" w:rsidRPr="00B32C15">
              <w:rPr>
                <w:rFonts w:cs="Times New Roman"/>
                <w:noProof/>
                <w:webHidden/>
              </w:rPr>
              <w:fldChar w:fldCharType="end"/>
            </w:r>
          </w:hyperlink>
        </w:p>
        <w:p w14:paraId="5E441E7D" w14:textId="16273831" w:rsidR="00653B4A" w:rsidRPr="00B32C15" w:rsidRDefault="00000000">
          <w:pPr>
            <w:pStyle w:val="Mucluc3"/>
            <w:tabs>
              <w:tab w:val="left" w:pos="1848"/>
              <w:tab w:val="right" w:leader="dot" w:pos="9350"/>
            </w:tabs>
            <w:rPr>
              <w:rFonts w:eastAsiaTheme="minorEastAsia" w:cs="Times New Roman"/>
              <w:noProof/>
              <w:sz w:val="22"/>
            </w:rPr>
          </w:pPr>
          <w:hyperlink w:anchor="_Toc141176174" w:history="1">
            <w:r w:rsidR="00653B4A" w:rsidRPr="00B32C15">
              <w:rPr>
                <w:rStyle w:val="Siuktni"/>
                <w:rFonts w:cs="Times New Roman"/>
                <w:noProof/>
                <w:lang w:val="vi-VN"/>
              </w:rPr>
              <w:t>1.2.</w:t>
            </w:r>
            <w:r w:rsidR="00653B4A" w:rsidRPr="00B32C15">
              <w:rPr>
                <w:rFonts w:eastAsiaTheme="minorEastAsia" w:cs="Times New Roman"/>
                <w:noProof/>
                <w:sz w:val="22"/>
              </w:rPr>
              <w:tab/>
            </w:r>
            <w:r w:rsidR="00653B4A" w:rsidRPr="00B32C15">
              <w:rPr>
                <w:rStyle w:val="Siuktni"/>
                <w:rFonts w:cs="Times New Roman"/>
                <w:noProof/>
                <w:lang w:val="vi-VN"/>
              </w:rPr>
              <w:t>Danh mục hàng hóa Séc phát sóng dự phò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9</w:t>
            </w:r>
            <w:r w:rsidR="00653B4A" w:rsidRPr="00B32C15">
              <w:rPr>
                <w:rFonts w:cs="Times New Roman"/>
                <w:noProof/>
                <w:webHidden/>
              </w:rPr>
              <w:fldChar w:fldCharType="end"/>
            </w:r>
          </w:hyperlink>
        </w:p>
        <w:p w14:paraId="76528C41" w14:textId="52CE8A1E" w:rsidR="00653B4A" w:rsidRPr="00B32C15" w:rsidRDefault="00000000">
          <w:pPr>
            <w:pStyle w:val="Mucluc2"/>
            <w:tabs>
              <w:tab w:val="left" w:pos="1540"/>
              <w:tab w:val="right" w:leader="dot" w:pos="9350"/>
            </w:tabs>
            <w:rPr>
              <w:rFonts w:eastAsiaTheme="minorEastAsia" w:cs="Times New Roman"/>
              <w:noProof/>
              <w:sz w:val="22"/>
            </w:rPr>
          </w:pPr>
          <w:hyperlink w:anchor="_Toc141176175" w:history="1">
            <w:r w:rsidR="00653B4A" w:rsidRPr="00B32C15">
              <w:rPr>
                <w:rStyle w:val="Siuktni"/>
                <w:rFonts w:cs="Times New Roman"/>
                <w:noProof/>
                <w:lang w:val="vi-VN"/>
              </w:rPr>
              <w:t>2.</w:t>
            </w:r>
            <w:r w:rsidR="00653B4A" w:rsidRPr="00B32C15">
              <w:rPr>
                <w:rFonts w:eastAsiaTheme="minorEastAsia" w:cs="Times New Roman"/>
                <w:noProof/>
                <w:sz w:val="22"/>
              </w:rPr>
              <w:tab/>
            </w:r>
            <w:r w:rsidR="00653B4A" w:rsidRPr="00B32C15">
              <w:rPr>
                <w:rStyle w:val="Siuktni"/>
                <w:rFonts w:cs="Times New Roman"/>
                <w:noProof/>
                <w:lang w:val="vi-VN"/>
              </w:rPr>
              <w:t>Tiêu chuẩn yêu cầu kỹ thu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9</w:t>
            </w:r>
            <w:r w:rsidR="00653B4A" w:rsidRPr="00B32C15">
              <w:rPr>
                <w:rFonts w:cs="Times New Roman"/>
                <w:noProof/>
                <w:webHidden/>
              </w:rPr>
              <w:fldChar w:fldCharType="end"/>
            </w:r>
          </w:hyperlink>
        </w:p>
        <w:p w14:paraId="57DB9A90" w14:textId="4DE3EC27" w:rsidR="00653B4A" w:rsidRPr="00B32C15" w:rsidRDefault="00000000">
          <w:pPr>
            <w:pStyle w:val="Mucluc3"/>
            <w:tabs>
              <w:tab w:val="left" w:pos="1848"/>
              <w:tab w:val="right" w:leader="dot" w:pos="9350"/>
            </w:tabs>
            <w:rPr>
              <w:rFonts w:eastAsiaTheme="minorEastAsia" w:cs="Times New Roman"/>
              <w:noProof/>
              <w:sz w:val="22"/>
            </w:rPr>
          </w:pPr>
          <w:hyperlink w:anchor="_Toc141176176" w:history="1">
            <w:r w:rsidR="00653B4A" w:rsidRPr="00B32C15">
              <w:rPr>
                <w:rStyle w:val="Siuktni"/>
                <w:rFonts w:cs="Times New Roman"/>
                <w:noProof/>
                <w:lang w:val="vi-VN"/>
              </w:rPr>
              <w:t>2.1.</w:t>
            </w:r>
            <w:r w:rsidR="00653B4A" w:rsidRPr="00B32C15">
              <w:rPr>
                <w:rFonts w:eastAsiaTheme="minorEastAsia" w:cs="Times New Roman"/>
                <w:noProof/>
                <w:sz w:val="22"/>
              </w:rPr>
              <w:tab/>
            </w:r>
            <w:r w:rsidR="00653B4A" w:rsidRPr="00B32C15">
              <w:rPr>
                <w:rStyle w:val="Siuktni"/>
                <w:rFonts w:cs="Times New Roman"/>
                <w:noProof/>
                <w:lang w:val="vi-VN"/>
              </w:rPr>
              <w:t>Hệ thống router,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9</w:t>
            </w:r>
            <w:r w:rsidR="00653B4A" w:rsidRPr="00B32C15">
              <w:rPr>
                <w:rFonts w:cs="Times New Roman"/>
                <w:noProof/>
                <w:webHidden/>
              </w:rPr>
              <w:fldChar w:fldCharType="end"/>
            </w:r>
          </w:hyperlink>
        </w:p>
        <w:p w14:paraId="1EC57762" w14:textId="012904A5" w:rsidR="00653B4A" w:rsidRPr="00B32C15" w:rsidRDefault="00000000">
          <w:pPr>
            <w:pStyle w:val="Mucluc4"/>
            <w:tabs>
              <w:tab w:val="left" w:pos="2213"/>
              <w:tab w:val="right" w:leader="dot" w:pos="9350"/>
            </w:tabs>
            <w:rPr>
              <w:rFonts w:eastAsiaTheme="minorEastAsia" w:cs="Times New Roman"/>
              <w:noProof/>
            </w:rPr>
          </w:pPr>
          <w:hyperlink w:anchor="_Toc141176177" w:history="1">
            <w:r w:rsidR="00653B4A" w:rsidRPr="00B32C15">
              <w:rPr>
                <w:rStyle w:val="Siuktni"/>
                <w:rFonts w:cs="Times New Roman"/>
                <w:noProof/>
              </w:rPr>
              <w:t>2.1.1.</w:t>
            </w:r>
            <w:r w:rsidR="00653B4A" w:rsidRPr="00B32C15">
              <w:rPr>
                <w:rFonts w:eastAsiaTheme="minorEastAsia" w:cs="Times New Roman"/>
                <w:noProof/>
              </w:rPr>
              <w:tab/>
            </w:r>
            <w:r w:rsidR="00653B4A" w:rsidRPr="00B32C15">
              <w:rPr>
                <w:rStyle w:val="Siuktni"/>
                <w:rFonts w:cs="Times New Roman"/>
                <w:noProof/>
                <w:lang w:val="vi-VN"/>
              </w:rPr>
              <w:t>Ma trận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9</w:t>
            </w:r>
            <w:r w:rsidR="00653B4A" w:rsidRPr="00B32C15">
              <w:rPr>
                <w:rFonts w:cs="Times New Roman"/>
                <w:noProof/>
                <w:webHidden/>
              </w:rPr>
              <w:fldChar w:fldCharType="end"/>
            </w:r>
          </w:hyperlink>
        </w:p>
        <w:p w14:paraId="1881A1C0" w14:textId="4D07FE47" w:rsidR="00653B4A" w:rsidRPr="00B32C15" w:rsidRDefault="00000000">
          <w:pPr>
            <w:pStyle w:val="Mucluc4"/>
            <w:tabs>
              <w:tab w:val="left" w:pos="2213"/>
              <w:tab w:val="right" w:leader="dot" w:pos="9350"/>
            </w:tabs>
            <w:rPr>
              <w:rFonts w:eastAsiaTheme="minorEastAsia" w:cs="Times New Roman"/>
              <w:noProof/>
            </w:rPr>
          </w:pPr>
          <w:hyperlink w:anchor="_Toc141176178" w:history="1">
            <w:r w:rsidR="00653B4A" w:rsidRPr="00B32C15">
              <w:rPr>
                <w:rStyle w:val="Siuktni"/>
                <w:rFonts w:cs="Times New Roman"/>
                <w:noProof/>
                <w:lang w:val="vi-VN"/>
              </w:rPr>
              <w:t>2.1.2.</w:t>
            </w:r>
            <w:r w:rsidR="00653B4A" w:rsidRPr="00B32C15">
              <w:rPr>
                <w:rFonts w:eastAsiaTheme="minorEastAsia" w:cs="Times New Roman"/>
                <w:noProof/>
              </w:rPr>
              <w:tab/>
            </w:r>
            <w:r w:rsidR="00653B4A" w:rsidRPr="00B32C15">
              <w:rPr>
                <w:rStyle w:val="Siuktni"/>
                <w:rFonts w:cs="Times New Roman"/>
                <w:noProof/>
                <w:lang w:val="vi-VN"/>
              </w:rPr>
              <w:t>Bàn điều khiển ma trận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0</w:t>
            </w:r>
            <w:r w:rsidR="00653B4A" w:rsidRPr="00B32C15">
              <w:rPr>
                <w:rFonts w:cs="Times New Roman"/>
                <w:noProof/>
                <w:webHidden/>
              </w:rPr>
              <w:fldChar w:fldCharType="end"/>
            </w:r>
          </w:hyperlink>
        </w:p>
        <w:p w14:paraId="4027109A" w14:textId="0C020308" w:rsidR="00653B4A" w:rsidRPr="00B32C15" w:rsidRDefault="00000000">
          <w:pPr>
            <w:pStyle w:val="Mucluc3"/>
            <w:tabs>
              <w:tab w:val="left" w:pos="1848"/>
              <w:tab w:val="right" w:leader="dot" w:pos="9350"/>
            </w:tabs>
            <w:rPr>
              <w:rFonts w:eastAsiaTheme="minorEastAsia" w:cs="Times New Roman"/>
              <w:noProof/>
              <w:sz w:val="22"/>
            </w:rPr>
          </w:pPr>
          <w:hyperlink w:anchor="_Toc141176179" w:history="1">
            <w:r w:rsidR="00653B4A" w:rsidRPr="00B32C15">
              <w:rPr>
                <w:rStyle w:val="Siuktni"/>
                <w:rFonts w:cs="Times New Roman"/>
                <w:noProof/>
                <w:lang w:val="vi-VN"/>
              </w:rPr>
              <w:t>2.2.</w:t>
            </w:r>
            <w:r w:rsidR="00653B4A" w:rsidRPr="00B32C15">
              <w:rPr>
                <w:rFonts w:eastAsiaTheme="minorEastAsia" w:cs="Times New Roman"/>
                <w:noProof/>
                <w:sz w:val="22"/>
              </w:rPr>
              <w:tab/>
            </w:r>
            <w:r w:rsidR="00653B4A" w:rsidRPr="00B32C15">
              <w:rPr>
                <w:rStyle w:val="Siuktni"/>
                <w:rFonts w:cs="Times New Roman"/>
                <w:noProof/>
                <w:lang w:val="vi-VN"/>
              </w:rPr>
              <w:t>Hệ thống monitor giám sá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7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0</w:t>
            </w:r>
            <w:r w:rsidR="00653B4A" w:rsidRPr="00B32C15">
              <w:rPr>
                <w:rFonts w:cs="Times New Roman"/>
                <w:noProof/>
                <w:webHidden/>
              </w:rPr>
              <w:fldChar w:fldCharType="end"/>
            </w:r>
          </w:hyperlink>
        </w:p>
        <w:p w14:paraId="35B4B338" w14:textId="141F59E9" w:rsidR="00653B4A" w:rsidRPr="00B32C15" w:rsidRDefault="00000000">
          <w:pPr>
            <w:pStyle w:val="Mucluc4"/>
            <w:tabs>
              <w:tab w:val="left" w:pos="2213"/>
              <w:tab w:val="right" w:leader="dot" w:pos="9350"/>
            </w:tabs>
            <w:rPr>
              <w:rFonts w:eastAsiaTheme="minorEastAsia" w:cs="Times New Roman"/>
              <w:noProof/>
            </w:rPr>
          </w:pPr>
          <w:hyperlink w:anchor="_Toc141176180" w:history="1">
            <w:r w:rsidR="00653B4A" w:rsidRPr="00B32C15">
              <w:rPr>
                <w:rStyle w:val="Siuktni"/>
                <w:rFonts w:cs="Times New Roman"/>
                <w:noProof/>
                <w:lang w:val="vi-VN"/>
              </w:rPr>
              <w:t>2.2.1.</w:t>
            </w:r>
            <w:r w:rsidR="00653B4A" w:rsidRPr="00B32C15">
              <w:rPr>
                <w:rFonts w:eastAsiaTheme="minorEastAsia" w:cs="Times New Roman"/>
                <w:noProof/>
              </w:rPr>
              <w:tab/>
            </w:r>
            <w:r w:rsidR="00653B4A" w:rsidRPr="00B32C15">
              <w:rPr>
                <w:rStyle w:val="Siuktni"/>
                <w:rFonts w:cs="Times New Roman"/>
                <w:noProof/>
                <w:lang w:val="vi-VN"/>
              </w:rPr>
              <w:t>Multiviewe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0</w:t>
            </w:r>
            <w:r w:rsidR="00653B4A" w:rsidRPr="00B32C15">
              <w:rPr>
                <w:rFonts w:cs="Times New Roman"/>
                <w:noProof/>
                <w:webHidden/>
              </w:rPr>
              <w:fldChar w:fldCharType="end"/>
            </w:r>
          </w:hyperlink>
        </w:p>
        <w:p w14:paraId="704C4BEC" w14:textId="14E52B93" w:rsidR="00653B4A" w:rsidRPr="00B32C15" w:rsidRDefault="00000000">
          <w:pPr>
            <w:pStyle w:val="Mucluc4"/>
            <w:tabs>
              <w:tab w:val="left" w:pos="2213"/>
              <w:tab w:val="right" w:leader="dot" w:pos="9350"/>
            </w:tabs>
            <w:rPr>
              <w:rFonts w:eastAsiaTheme="minorEastAsia" w:cs="Times New Roman"/>
              <w:noProof/>
            </w:rPr>
          </w:pPr>
          <w:hyperlink w:anchor="_Toc141176181" w:history="1">
            <w:r w:rsidR="00653B4A" w:rsidRPr="00B32C15">
              <w:rPr>
                <w:rStyle w:val="Siuktni"/>
                <w:rFonts w:cs="Times New Roman"/>
                <w:noProof/>
                <w:lang w:val="vi-VN"/>
              </w:rPr>
              <w:t>2.2.2.</w:t>
            </w:r>
            <w:r w:rsidR="00653B4A" w:rsidRPr="00B32C15">
              <w:rPr>
                <w:rFonts w:eastAsiaTheme="minorEastAsia" w:cs="Times New Roman"/>
                <w:noProof/>
              </w:rPr>
              <w:tab/>
            </w:r>
            <w:r w:rsidR="00653B4A" w:rsidRPr="00B32C15">
              <w:rPr>
                <w:rStyle w:val="Siuktni"/>
                <w:rFonts w:cs="Times New Roman"/>
                <w:noProof/>
                <w:lang w:val="vi-VN"/>
              </w:rPr>
              <w:t>Màn hình 55"</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0</w:t>
            </w:r>
            <w:r w:rsidR="00653B4A" w:rsidRPr="00B32C15">
              <w:rPr>
                <w:rFonts w:cs="Times New Roman"/>
                <w:noProof/>
                <w:webHidden/>
              </w:rPr>
              <w:fldChar w:fldCharType="end"/>
            </w:r>
          </w:hyperlink>
        </w:p>
        <w:p w14:paraId="3A09A21B" w14:textId="373B0034" w:rsidR="00653B4A" w:rsidRPr="00B32C15" w:rsidRDefault="00000000">
          <w:pPr>
            <w:pStyle w:val="Mucluc4"/>
            <w:tabs>
              <w:tab w:val="left" w:pos="2213"/>
              <w:tab w:val="right" w:leader="dot" w:pos="9350"/>
            </w:tabs>
            <w:rPr>
              <w:rFonts w:eastAsiaTheme="minorEastAsia" w:cs="Times New Roman"/>
              <w:noProof/>
            </w:rPr>
          </w:pPr>
          <w:hyperlink w:anchor="_Toc141176182" w:history="1">
            <w:r w:rsidR="00653B4A" w:rsidRPr="00B32C15">
              <w:rPr>
                <w:rStyle w:val="Siuktni"/>
                <w:rFonts w:cs="Times New Roman"/>
                <w:noProof/>
                <w:lang w:val="vi-VN"/>
              </w:rPr>
              <w:t>2.2.3.</w:t>
            </w:r>
            <w:r w:rsidR="00653B4A" w:rsidRPr="00B32C15">
              <w:rPr>
                <w:rFonts w:eastAsiaTheme="minorEastAsia" w:cs="Times New Roman"/>
                <w:noProof/>
              </w:rPr>
              <w:tab/>
            </w:r>
            <w:r w:rsidR="00653B4A" w:rsidRPr="00B32C15">
              <w:rPr>
                <w:rStyle w:val="Siuktni"/>
                <w:rFonts w:cs="Times New Roman"/>
                <w:noProof/>
                <w:lang w:val="vi-VN"/>
              </w:rPr>
              <w:t>Waveform monito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1</w:t>
            </w:r>
            <w:r w:rsidR="00653B4A" w:rsidRPr="00B32C15">
              <w:rPr>
                <w:rFonts w:cs="Times New Roman"/>
                <w:noProof/>
                <w:webHidden/>
              </w:rPr>
              <w:fldChar w:fldCharType="end"/>
            </w:r>
          </w:hyperlink>
        </w:p>
        <w:p w14:paraId="1E9CCBF0" w14:textId="77A17529" w:rsidR="00653B4A" w:rsidRPr="00B32C15" w:rsidRDefault="00000000">
          <w:pPr>
            <w:pStyle w:val="Mucluc4"/>
            <w:tabs>
              <w:tab w:val="left" w:pos="2213"/>
              <w:tab w:val="right" w:leader="dot" w:pos="9350"/>
            </w:tabs>
            <w:rPr>
              <w:rFonts w:eastAsiaTheme="minorEastAsia" w:cs="Times New Roman"/>
              <w:noProof/>
            </w:rPr>
          </w:pPr>
          <w:hyperlink w:anchor="_Toc141176183" w:history="1">
            <w:r w:rsidR="00653B4A" w:rsidRPr="00B32C15">
              <w:rPr>
                <w:rStyle w:val="Siuktni"/>
                <w:rFonts w:cs="Times New Roman"/>
                <w:noProof/>
                <w:lang w:val="vi-VN"/>
              </w:rPr>
              <w:t>2.2.4.</w:t>
            </w:r>
            <w:r w:rsidR="00653B4A" w:rsidRPr="00B32C15">
              <w:rPr>
                <w:rFonts w:eastAsiaTheme="minorEastAsia" w:cs="Times New Roman"/>
                <w:noProof/>
              </w:rPr>
              <w:tab/>
            </w:r>
            <w:r w:rsidR="00653B4A" w:rsidRPr="00B32C15">
              <w:rPr>
                <w:rStyle w:val="Siuktni"/>
                <w:rFonts w:cs="Times New Roman"/>
                <w:noProof/>
                <w:lang w:val="vi-VN"/>
              </w:rPr>
              <w:t>Màn hình SDI</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1</w:t>
            </w:r>
            <w:r w:rsidR="00653B4A" w:rsidRPr="00B32C15">
              <w:rPr>
                <w:rFonts w:cs="Times New Roman"/>
                <w:noProof/>
                <w:webHidden/>
              </w:rPr>
              <w:fldChar w:fldCharType="end"/>
            </w:r>
          </w:hyperlink>
        </w:p>
        <w:p w14:paraId="00487FC5" w14:textId="08F64B6E" w:rsidR="00653B4A" w:rsidRPr="00B32C15" w:rsidRDefault="00000000">
          <w:pPr>
            <w:pStyle w:val="Mucluc4"/>
            <w:tabs>
              <w:tab w:val="left" w:pos="2213"/>
              <w:tab w:val="right" w:leader="dot" w:pos="9350"/>
            </w:tabs>
            <w:rPr>
              <w:rFonts w:eastAsiaTheme="minorEastAsia" w:cs="Times New Roman"/>
              <w:noProof/>
            </w:rPr>
          </w:pPr>
          <w:hyperlink w:anchor="_Toc141176184" w:history="1">
            <w:r w:rsidR="00653B4A" w:rsidRPr="00B32C15">
              <w:rPr>
                <w:rStyle w:val="Siuktni"/>
                <w:rFonts w:cs="Times New Roman"/>
                <w:noProof/>
                <w:lang w:val="vi-VN"/>
              </w:rPr>
              <w:t>2.2.5.</w:t>
            </w:r>
            <w:r w:rsidR="00653B4A" w:rsidRPr="00B32C15">
              <w:rPr>
                <w:rFonts w:eastAsiaTheme="minorEastAsia" w:cs="Times New Roman"/>
                <w:noProof/>
              </w:rPr>
              <w:tab/>
            </w:r>
            <w:r w:rsidR="00653B4A" w:rsidRPr="00B32C15">
              <w:rPr>
                <w:rStyle w:val="Siuktni"/>
                <w:rFonts w:cs="Times New Roman"/>
                <w:noProof/>
              </w:rPr>
              <w:t>A</w:t>
            </w:r>
            <w:r w:rsidR="00653B4A" w:rsidRPr="00B32C15">
              <w:rPr>
                <w:rStyle w:val="Siuktni"/>
                <w:rFonts w:cs="Times New Roman"/>
                <w:noProof/>
                <w:lang w:val="vi-VN"/>
              </w:rPr>
              <w:t>udio monito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1</w:t>
            </w:r>
            <w:r w:rsidR="00653B4A" w:rsidRPr="00B32C15">
              <w:rPr>
                <w:rFonts w:cs="Times New Roman"/>
                <w:noProof/>
                <w:webHidden/>
              </w:rPr>
              <w:fldChar w:fldCharType="end"/>
            </w:r>
          </w:hyperlink>
        </w:p>
        <w:p w14:paraId="785A6A47" w14:textId="02E56E1B" w:rsidR="00653B4A" w:rsidRPr="00B32C15" w:rsidRDefault="00000000">
          <w:pPr>
            <w:pStyle w:val="Mucluc4"/>
            <w:tabs>
              <w:tab w:val="left" w:pos="2213"/>
              <w:tab w:val="right" w:leader="dot" w:pos="9350"/>
            </w:tabs>
            <w:rPr>
              <w:rFonts w:eastAsiaTheme="minorEastAsia" w:cs="Times New Roman"/>
              <w:noProof/>
            </w:rPr>
          </w:pPr>
          <w:hyperlink w:anchor="_Toc141176185" w:history="1">
            <w:r w:rsidR="00653B4A" w:rsidRPr="00B32C15">
              <w:rPr>
                <w:rStyle w:val="Siuktni"/>
                <w:rFonts w:cs="Times New Roman"/>
                <w:noProof/>
                <w:lang w:val="vi-VN"/>
              </w:rPr>
              <w:t>2.2.6.</w:t>
            </w:r>
            <w:r w:rsidR="00653B4A" w:rsidRPr="00B32C15">
              <w:rPr>
                <w:rFonts w:eastAsiaTheme="minorEastAsia" w:cs="Times New Roman"/>
                <w:noProof/>
              </w:rPr>
              <w:tab/>
            </w:r>
            <w:r w:rsidR="00653B4A" w:rsidRPr="00B32C15">
              <w:rPr>
                <w:rStyle w:val="Siuktni"/>
                <w:rFonts w:cs="Times New Roman"/>
                <w:noProof/>
                <w:lang w:val="vi-VN"/>
              </w:rPr>
              <w:t>Đồng hồ hiển thị giờ</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1</w:t>
            </w:r>
            <w:r w:rsidR="00653B4A" w:rsidRPr="00B32C15">
              <w:rPr>
                <w:rFonts w:cs="Times New Roman"/>
                <w:noProof/>
                <w:webHidden/>
              </w:rPr>
              <w:fldChar w:fldCharType="end"/>
            </w:r>
          </w:hyperlink>
        </w:p>
        <w:p w14:paraId="3FAC0B19" w14:textId="729B9A8C" w:rsidR="00653B4A" w:rsidRPr="00B32C15" w:rsidRDefault="00000000">
          <w:pPr>
            <w:pStyle w:val="Mucluc4"/>
            <w:tabs>
              <w:tab w:val="left" w:pos="2213"/>
              <w:tab w:val="right" w:leader="dot" w:pos="9350"/>
            </w:tabs>
            <w:rPr>
              <w:rFonts w:eastAsiaTheme="minorEastAsia" w:cs="Times New Roman"/>
              <w:noProof/>
            </w:rPr>
          </w:pPr>
          <w:hyperlink w:anchor="_Toc141176186" w:history="1">
            <w:r w:rsidR="00653B4A" w:rsidRPr="00B32C15">
              <w:rPr>
                <w:rStyle w:val="Siuktni"/>
                <w:rFonts w:cs="Times New Roman"/>
                <w:noProof/>
                <w:lang w:val="vi-VN"/>
              </w:rPr>
              <w:t>2.2.7.</w:t>
            </w:r>
            <w:r w:rsidR="00653B4A" w:rsidRPr="00B32C15">
              <w:rPr>
                <w:rFonts w:eastAsiaTheme="minorEastAsia" w:cs="Times New Roman"/>
                <w:noProof/>
              </w:rPr>
              <w:tab/>
            </w:r>
            <w:r w:rsidR="00653B4A" w:rsidRPr="00B32C15">
              <w:rPr>
                <w:rStyle w:val="Siuktni"/>
                <w:rFonts w:cs="Times New Roman"/>
                <w:noProof/>
                <w:lang w:val="vi-VN"/>
              </w:rPr>
              <w:t>Máy tính gắn rack để cấu hình các thiết bị trong hệ thố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1</w:t>
            </w:r>
            <w:r w:rsidR="00653B4A" w:rsidRPr="00B32C15">
              <w:rPr>
                <w:rFonts w:cs="Times New Roman"/>
                <w:noProof/>
                <w:webHidden/>
              </w:rPr>
              <w:fldChar w:fldCharType="end"/>
            </w:r>
          </w:hyperlink>
        </w:p>
        <w:p w14:paraId="4632961F" w14:textId="35B3852A" w:rsidR="00653B4A" w:rsidRPr="00B32C15" w:rsidRDefault="00000000">
          <w:pPr>
            <w:pStyle w:val="Mucluc4"/>
            <w:tabs>
              <w:tab w:val="left" w:pos="2213"/>
              <w:tab w:val="right" w:leader="dot" w:pos="9350"/>
            </w:tabs>
            <w:rPr>
              <w:rFonts w:eastAsiaTheme="minorEastAsia" w:cs="Times New Roman"/>
              <w:noProof/>
            </w:rPr>
          </w:pPr>
          <w:hyperlink w:anchor="_Toc141176187" w:history="1">
            <w:r w:rsidR="00653B4A" w:rsidRPr="00B32C15">
              <w:rPr>
                <w:rStyle w:val="Siuktni"/>
                <w:rFonts w:cs="Times New Roman"/>
                <w:noProof/>
                <w:lang w:val="vi-VN"/>
              </w:rPr>
              <w:t>2.2.8.</w:t>
            </w:r>
            <w:r w:rsidR="00653B4A" w:rsidRPr="00B32C15">
              <w:rPr>
                <w:rFonts w:eastAsiaTheme="minorEastAsia" w:cs="Times New Roman"/>
                <w:noProof/>
              </w:rPr>
              <w:tab/>
            </w:r>
            <w:r w:rsidR="00653B4A" w:rsidRPr="00B32C15">
              <w:rPr>
                <w:rStyle w:val="Siuktni"/>
                <w:rFonts w:cs="Times New Roman"/>
                <w:noProof/>
                <w:lang w:val="vi-VN"/>
              </w:rPr>
              <w:t>Bộ phím chuột màn hình KVM gắn r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1DB60D83" w14:textId="470C8166" w:rsidR="00653B4A" w:rsidRPr="00B32C15" w:rsidRDefault="00000000">
          <w:pPr>
            <w:pStyle w:val="Mucluc3"/>
            <w:tabs>
              <w:tab w:val="left" w:pos="1848"/>
              <w:tab w:val="right" w:leader="dot" w:pos="9350"/>
            </w:tabs>
            <w:rPr>
              <w:rFonts w:eastAsiaTheme="minorEastAsia" w:cs="Times New Roman"/>
              <w:noProof/>
              <w:sz w:val="22"/>
            </w:rPr>
          </w:pPr>
          <w:hyperlink w:anchor="_Toc141176188" w:history="1">
            <w:r w:rsidR="00653B4A" w:rsidRPr="00B32C15">
              <w:rPr>
                <w:rStyle w:val="Siuktni"/>
                <w:rFonts w:cs="Times New Roman"/>
                <w:noProof/>
                <w:lang w:val="vi-VN"/>
              </w:rPr>
              <w:t>2.3.</w:t>
            </w:r>
            <w:r w:rsidR="00653B4A" w:rsidRPr="00B32C15">
              <w:rPr>
                <w:rFonts w:eastAsiaTheme="minorEastAsia" w:cs="Times New Roman"/>
                <w:noProof/>
                <w:sz w:val="22"/>
              </w:rPr>
              <w:tab/>
            </w:r>
            <w:r w:rsidR="00653B4A" w:rsidRPr="00B32C15">
              <w:rPr>
                <w:rStyle w:val="Siuktni"/>
                <w:rFonts w:cs="Times New Roman"/>
                <w:noProof/>
                <w:lang w:val="vi-VN"/>
              </w:rPr>
              <w:t>Hệ thống thiết bị baseband</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6C3123CB" w14:textId="1514A128" w:rsidR="00653B4A" w:rsidRPr="00B32C15" w:rsidRDefault="00000000">
          <w:pPr>
            <w:pStyle w:val="Mucluc4"/>
            <w:tabs>
              <w:tab w:val="left" w:pos="2213"/>
              <w:tab w:val="right" w:leader="dot" w:pos="9350"/>
            </w:tabs>
            <w:rPr>
              <w:rFonts w:eastAsiaTheme="minorEastAsia" w:cs="Times New Roman"/>
              <w:noProof/>
            </w:rPr>
          </w:pPr>
          <w:hyperlink w:anchor="_Toc141176189" w:history="1">
            <w:r w:rsidR="00653B4A" w:rsidRPr="00B32C15">
              <w:rPr>
                <w:rStyle w:val="Siuktni"/>
                <w:rFonts w:cs="Times New Roman"/>
                <w:noProof/>
                <w:lang w:val="vi-VN"/>
              </w:rPr>
              <w:t>2.3.1.</w:t>
            </w:r>
            <w:r w:rsidR="00653B4A" w:rsidRPr="00B32C15">
              <w:rPr>
                <w:rFonts w:eastAsiaTheme="minorEastAsia" w:cs="Times New Roman"/>
                <w:noProof/>
              </w:rPr>
              <w:tab/>
            </w:r>
            <w:r w:rsidR="00653B4A" w:rsidRPr="00B32C15">
              <w:rPr>
                <w:rStyle w:val="Siuktni"/>
                <w:rFonts w:cs="Times New Roman"/>
                <w:noProof/>
                <w:lang w:val="vi-VN"/>
              </w:rPr>
              <w:t>Khuếch đại phân chia SDI dual 1x4</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8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34370E58" w14:textId="4F34DCD2" w:rsidR="00653B4A" w:rsidRPr="00B32C15" w:rsidRDefault="00000000">
          <w:pPr>
            <w:pStyle w:val="Mucluc4"/>
            <w:tabs>
              <w:tab w:val="left" w:pos="2213"/>
              <w:tab w:val="right" w:leader="dot" w:pos="9350"/>
            </w:tabs>
            <w:rPr>
              <w:rFonts w:eastAsiaTheme="minorEastAsia" w:cs="Times New Roman"/>
              <w:noProof/>
            </w:rPr>
          </w:pPr>
          <w:hyperlink w:anchor="_Toc141176190" w:history="1">
            <w:r w:rsidR="00653B4A" w:rsidRPr="00B32C15">
              <w:rPr>
                <w:rStyle w:val="Siuktni"/>
                <w:rFonts w:cs="Times New Roman"/>
                <w:noProof/>
                <w:lang w:val="vi-VN"/>
              </w:rPr>
              <w:t>2.3.2.</w:t>
            </w:r>
            <w:r w:rsidR="00653B4A" w:rsidRPr="00B32C15">
              <w:rPr>
                <w:rFonts w:eastAsiaTheme="minorEastAsia" w:cs="Times New Roman"/>
                <w:noProof/>
              </w:rPr>
              <w:tab/>
            </w:r>
            <w:r w:rsidR="00653B4A" w:rsidRPr="00B32C15">
              <w:rPr>
                <w:rStyle w:val="Siuktni"/>
                <w:rFonts w:cs="Times New Roman"/>
                <w:noProof/>
                <w:lang w:val="vi-VN"/>
              </w:rPr>
              <w:t>Khuếch đại phân chia SDI 1x8</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3F2E1984" w14:textId="682A379C" w:rsidR="00653B4A" w:rsidRPr="00B32C15" w:rsidRDefault="00000000">
          <w:pPr>
            <w:pStyle w:val="Mucluc4"/>
            <w:tabs>
              <w:tab w:val="left" w:pos="2213"/>
              <w:tab w:val="right" w:leader="dot" w:pos="9350"/>
            </w:tabs>
            <w:rPr>
              <w:rFonts w:eastAsiaTheme="minorEastAsia" w:cs="Times New Roman"/>
              <w:noProof/>
            </w:rPr>
          </w:pPr>
          <w:hyperlink w:anchor="_Toc141176191" w:history="1">
            <w:r w:rsidR="00653B4A" w:rsidRPr="00B32C15">
              <w:rPr>
                <w:rStyle w:val="Siuktni"/>
                <w:rFonts w:cs="Times New Roman"/>
                <w:noProof/>
                <w:lang w:val="vi-VN"/>
              </w:rPr>
              <w:t>2.3.3.</w:t>
            </w:r>
            <w:r w:rsidR="00653B4A" w:rsidRPr="00B32C15">
              <w:rPr>
                <w:rFonts w:eastAsiaTheme="minorEastAsia" w:cs="Times New Roman"/>
                <w:noProof/>
              </w:rPr>
              <w:tab/>
            </w:r>
            <w:r w:rsidR="00653B4A" w:rsidRPr="00B32C15">
              <w:rPr>
                <w:rStyle w:val="Siuktni"/>
                <w:rFonts w:cs="Times New Roman"/>
                <w:noProof/>
                <w:lang w:val="vi-VN"/>
              </w:rPr>
              <w:t>Frame sync</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6695A4BB" w14:textId="5A108FD4" w:rsidR="00653B4A" w:rsidRPr="00B32C15" w:rsidRDefault="00000000">
          <w:pPr>
            <w:pStyle w:val="Mucluc4"/>
            <w:tabs>
              <w:tab w:val="left" w:pos="2213"/>
              <w:tab w:val="right" w:leader="dot" w:pos="9350"/>
            </w:tabs>
            <w:rPr>
              <w:rFonts w:eastAsiaTheme="minorEastAsia" w:cs="Times New Roman"/>
              <w:noProof/>
            </w:rPr>
          </w:pPr>
          <w:hyperlink w:anchor="_Toc141176192" w:history="1">
            <w:r w:rsidR="00653B4A" w:rsidRPr="00B32C15">
              <w:rPr>
                <w:rStyle w:val="Siuktni"/>
                <w:rFonts w:cs="Times New Roman"/>
                <w:noProof/>
                <w:lang w:val="vi-VN"/>
              </w:rPr>
              <w:t>2.3.4.</w:t>
            </w:r>
            <w:r w:rsidR="00653B4A" w:rsidRPr="00B32C15">
              <w:rPr>
                <w:rFonts w:eastAsiaTheme="minorEastAsia" w:cs="Times New Roman"/>
                <w:noProof/>
              </w:rPr>
              <w:tab/>
            </w:r>
            <w:r w:rsidR="00653B4A" w:rsidRPr="00B32C15">
              <w:rPr>
                <w:rStyle w:val="Siuktni"/>
                <w:rFonts w:cs="Times New Roman"/>
                <w:noProof/>
                <w:lang w:val="vi-VN"/>
              </w:rPr>
              <w:t>Khuếch đại phân chia tín hiệu xung đồng bộ</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2</w:t>
            </w:r>
            <w:r w:rsidR="00653B4A" w:rsidRPr="00B32C15">
              <w:rPr>
                <w:rFonts w:cs="Times New Roman"/>
                <w:noProof/>
                <w:webHidden/>
              </w:rPr>
              <w:fldChar w:fldCharType="end"/>
            </w:r>
          </w:hyperlink>
        </w:p>
        <w:p w14:paraId="15DD9A97" w14:textId="256B4442" w:rsidR="00653B4A" w:rsidRPr="00B32C15" w:rsidRDefault="00000000">
          <w:pPr>
            <w:pStyle w:val="Mucluc4"/>
            <w:tabs>
              <w:tab w:val="left" w:pos="2213"/>
              <w:tab w:val="right" w:leader="dot" w:pos="9350"/>
            </w:tabs>
            <w:rPr>
              <w:rFonts w:eastAsiaTheme="minorEastAsia" w:cs="Times New Roman"/>
              <w:noProof/>
            </w:rPr>
          </w:pPr>
          <w:hyperlink w:anchor="_Toc141176193" w:history="1">
            <w:r w:rsidR="00653B4A" w:rsidRPr="00B32C15">
              <w:rPr>
                <w:rStyle w:val="Siuktni"/>
                <w:rFonts w:cs="Times New Roman"/>
                <w:noProof/>
                <w:lang w:val="vi-VN"/>
              </w:rPr>
              <w:t>2.3.5.</w:t>
            </w:r>
            <w:r w:rsidR="00653B4A" w:rsidRPr="00B32C15">
              <w:rPr>
                <w:rFonts w:eastAsiaTheme="minorEastAsia" w:cs="Times New Roman"/>
                <w:noProof/>
              </w:rPr>
              <w:tab/>
            </w:r>
            <w:r w:rsidR="00653B4A" w:rsidRPr="00B32C15">
              <w:rPr>
                <w:rStyle w:val="Siuktni"/>
                <w:rFonts w:cs="Times New Roman"/>
                <w:noProof/>
                <w:lang w:val="vi-VN"/>
              </w:rPr>
              <w:t>Khung gắn card</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7180419C" w14:textId="220D5305" w:rsidR="00653B4A" w:rsidRPr="00B32C15" w:rsidRDefault="00000000">
          <w:pPr>
            <w:pStyle w:val="Mucluc4"/>
            <w:tabs>
              <w:tab w:val="left" w:pos="2213"/>
              <w:tab w:val="right" w:leader="dot" w:pos="9350"/>
            </w:tabs>
            <w:rPr>
              <w:rFonts w:eastAsiaTheme="minorEastAsia" w:cs="Times New Roman"/>
              <w:noProof/>
            </w:rPr>
          </w:pPr>
          <w:hyperlink w:anchor="_Toc141176194" w:history="1">
            <w:r w:rsidR="00653B4A" w:rsidRPr="00B32C15">
              <w:rPr>
                <w:rStyle w:val="Siuktni"/>
                <w:rFonts w:cs="Times New Roman"/>
                <w:noProof/>
                <w:lang w:val="vi-VN"/>
              </w:rPr>
              <w:t>2.3.6.</w:t>
            </w:r>
            <w:r w:rsidR="00653B4A" w:rsidRPr="00B32C15">
              <w:rPr>
                <w:rFonts w:eastAsiaTheme="minorEastAsia" w:cs="Times New Roman"/>
                <w:noProof/>
              </w:rPr>
              <w:tab/>
            </w:r>
            <w:r w:rsidR="00653B4A" w:rsidRPr="00B32C15">
              <w:rPr>
                <w:rStyle w:val="Siuktni"/>
                <w:rFonts w:cs="Times New Roman"/>
                <w:noProof/>
                <w:lang w:val="vi-VN"/>
              </w:rPr>
              <w:t xml:space="preserve">Thiết bị xử lý </w:t>
            </w:r>
            <w:r w:rsidR="00653B4A" w:rsidRPr="00B32C15">
              <w:rPr>
                <w:rStyle w:val="Siuktni"/>
                <w:rFonts w:cs="Times New Roman"/>
                <w:noProof/>
              </w:rPr>
              <w:t xml:space="preserve">tín hiệu </w:t>
            </w:r>
            <w:r w:rsidR="00653B4A" w:rsidRPr="00B32C15">
              <w:rPr>
                <w:rStyle w:val="Siuktni"/>
                <w:rFonts w:cs="Times New Roman"/>
                <w:noProof/>
                <w:lang w:val="vi-VN"/>
              </w:rPr>
              <w:t>video</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6061E4B2" w14:textId="3E72681A" w:rsidR="00653B4A" w:rsidRPr="00B32C15" w:rsidRDefault="00000000">
          <w:pPr>
            <w:pStyle w:val="Mucluc4"/>
            <w:tabs>
              <w:tab w:val="left" w:pos="2213"/>
              <w:tab w:val="right" w:leader="dot" w:pos="9350"/>
            </w:tabs>
            <w:rPr>
              <w:rFonts w:eastAsiaTheme="minorEastAsia" w:cs="Times New Roman"/>
              <w:noProof/>
            </w:rPr>
          </w:pPr>
          <w:hyperlink w:anchor="_Toc141176195" w:history="1">
            <w:r w:rsidR="00653B4A" w:rsidRPr="00B32C15">
              <w:rPr>
                <w:rStyle w:val="Siuktni"/>
                <w:rFonts w:cs="Times New Roman"/>
                <w:noProof/>
                <w:lang w:val="vi-VN"/>
              </w:rPr>
              <w:t>2.3.7.</w:t>
            </w:r>
            <w:r w:rsidR="00653B4A" w:rsidRPr="00B32C15">
              <w:rPr>
                <w:rFonts w:eastAsiaTheme="minorEastAsia" w:cs="Times New Roman"/>
                <w:noProof/>
              </w:rPr>
              <w:tab/>
            </w:r>
            <w:r w:rsidR="00653B4A" w:rsidRPr="00B32C15">
              <w:rPr>
                <w:rStyle w:val="Siuktni"/>
                <w:rFonts w:cs="Times New Roman"/>
                <w:noProof/>
                <w:lang w:val="vi-VN"/>
              </w:rPr>
              <w:t>Thiết bị tạo xung đồng bộ</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268F7794" w14:textId="7AC12330" w:rsidR="00653B4A" w:rsidRPr="00B32C15" w:rsidRDefault="00000000">
          <w:pPr>
            <w:pStyle w:val="Mucluc4"/>
            <w:tabs>
              <w:tab w:val="left" w:pos="2213"/>
              <w:tab w:val="right" w:leader="dot" w:pos="9350"/>
            </w:tabs>
            <w:rPr>
              <w:rFonts w:eastAsiaTheme="minorEastAsia" w:cs="Times New Roman"/>
              <w:noProof/>
            </w:rPr>
          </w:pPr>
          <w:hyperlink w:anchor="_Toc141176196" w:history="1">
            <w:r w:rsidR="00653B4A" w:rsidRPr="00B32C15">
              <w:rPr>
                <w:rStyle w:val="Siuktni"/>
                <w:rFonts w:cs="Times New Roman"/>
                <w:noProof/>
                <w:lang w:val="vi-VN"/>
              </w:rPr>
              <w:t>2.3.8.</w:t>
            </w:r>
            <w:r w:rsidR="00653B4A" w:rsidRPr="00B32C15">
              <w:rPr>
                <w:rFonts w:eastAsiaTheme="minorEastAsia" w:cs="Times New Roman"/>
                <w:noProof/>
              </w:rPr>
              <w:tab/>
            </w:r>
            <w:r w:rsidR="00653B4A" w:rsidRPr="00B32C15">
              <w:rPr>
                <w:rStyle w:val="Siuktni"/>
                <w:rFonts w:cs="Times New Roman"/>
                <w:noProof/>
                <w:lang w:val="vi-VN"/>
              </w:rPr>
              <w:t>Video patch panel</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68EB265B" w14:textId="74318999" w:rsidR="00653B4A" w:rsidRPr="00B32C15" w:rsidRDefault="00000000">
          <w:pPr>
            <w:pStyle w:val="Mucluc3"/>
            <w:tabs>
              <w:tab w:val="left" w:pos="1848"/>
              <w:tab w:val="right" w:leader="dot" w:pos="9350"/>
            </w:tabs>
            <w:rPr>
              <w:rFonts w:eastAsiaTheme="minorEastAsia" w:cs="Times New Roman"/>
              <w:noProof/>
              <w:sz w:val="22"/>
            </w:rPr>
          </w:pPr>
          <w:hyperlink w:anchor="_Toc141176197" w:history="1">
            <w:r w:rsidR="00653B4A" w:rsidRPr="00B32C15">
              <w:rPr>
                <w:rStyle w:val="Siuktni"/>
                <w:rFonts w:cs="Times New Roman"/>
                <w:noProof/>
                <w:lang w:val="vi-VN"/>
              </w:rPr>
              <w:t>2.4.</w:t>
            </w:r>
            <w:r w:rsidR="00653B4A" w:rsidRPr="00B32C15">
              <w:rPr>
                <w:rFonts w:eastAsiaTheme="minorEastAsia" w:cs="Times New Roman"/>
                <w:noProof/>
                <w:sz w:val="22"/>
              </w:rPr>
              <w:tab/>
            </w:r>
            <w:r w:rsidR="00653B4A" w:rsidRPr="00B32C15">
              <w:rPr>
                <w:rStyle w:val="Siuktni"/>
                <w:rFonts w:cs="Times New Roman"/>
                <w:noProof/>
                <w:lang w:val="vi-VN"/>
              </w:rPr>
              <w:t>Hệ thống công nghệ thông tin, bảo m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202B56BD" w14:textId="6732C444" w:rsidR="00653B4A" w:rsidRPr="00B32C15" w:rsidRDefault="00000000">
          <w:pPr>
            <w:pStyle w:val="Mucluc4"/>
            <w:tabs>
              <w:tab w:val="left" w:pos="2213"/>
              <w:tab w:val="right" w:leader="dot" w:pos="9350"/>
            </w:tabs>
            <w:rPr>
              <w:rFonts w:eastAsiaTheme="minorEastAsia" w:cs="Times New Roman"/>
              <w:noProof/>
            </w:rPr>
          </w:pPr>
          <w:hyperlink w:anchor="_Toc141176198" w:history="1">
            <w:r w:rsidR="00653B4A" w:rsidRPr="00B32C15">
              <w:rPr>
                <w:rStyle w:val="Siuktni"/>
                <w:rFonts w:cs="Times New Roman"/>
                <w:noProof/>
                <w:lang w:val="vi-VN"/>
              </w:rPr>
              <w:t>2.4.1.</w:t>
            </w:r>
            <w:r w:rsidR="00653B4A" w:rsidRPr="00B32C15">
              <w:rPr>
                <w:rFonts w:eastAsiaTheme="minorEastAsia" w:cs="Times New Roman"/>
                <w:noProof/>
              </w:rPr>
              <w:tab/>
            </w:r>
            <w:r w:rsidR="00653B4A" w:rsidRPr="00B32C15">
              <w:rPr>
                <w:rStyle w:val="Siuktni"/>
                <w:rFonts w:cs="Times New Roman"/>
                <w:noProof/>
              </w:rPr>
              <w:t xml:space="preserve">Core </w:t>
            </w:r>
            <w:r w:rsidR="00653B4A" w:rsidRPr="00B32C15">
              <w:rPr>
                <w:rStyle w:val="Siuktni"/>
                <w:rFonts w:cs="Times New Roman"/>
                <w:noProof/>
                <w:lang w:val="vi-VN"/>
              </w:rPr>
              <w:t>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39AB56CB" w14:textId="363B6794" w:rsidR="00653B4A" w:rsidRPr="00B32C15" w:rsidRDefault="00000000">
          <w:pPr>
            <w:pStyle w:val="Mucluc4"/>
            <w:tabs>
              <w:tab w:val="left" w:pos="2213"/>
              <w:tab w:val="right" w:leader="dot" w:pos="9350"/>
            </w:tabs>
            <w:rPr>
              <w:rFonts w:eastAsiaTheme="minorEastAsia" w:cs="Times New Roman"/>
              <w:noProof/>
            </w:rPr>
          </w:pPr>
          <w:hyperlink w:anchor="_Toc141176199" w:history="1">
            <w:r w:rsidR="00653B4A" w:rsidRPr="00B32C15">
              <w:rPr>
                <w:rStyle w:val="Siuktni"/>
                <w:rFonts w:cs="Times New Roman"/>
                <w:noProof/>
                <w:lang w:val="vi-VN"/>
              </w:rPr>
              <w:t>2.4.2.</w:t>
            </w:r>
            <w:r w:rsidR="00653B4A" w:rsidRPr="00B32C15">
              <w:rPr>
                <w:rFonts w:eastAsiaTheme="minorEastAsia" w:cs="Times New Roman"/>
                <w:noProof/>
              </w:rPr>
              <w:tab/>
            </w:r>
            <w:r w:rsidR="00653B4A" w:rsidRPr="00B32C15">
              <w:rPr>
                <w:rStyle w:val="Siuktni"/>
                <w:rFonts w:cs="Times New Roman"/>
                <w:noProof/>
                <w:lang w:val="vi-VN"/>
              </w:rPr>
              <w:t>Access 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19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3</w:t>
            </w:r>
            <w:r w:rsidR="00653B4A" w:rsidRPr="00B32C15">
              <w:rPr>
                <w:rFonts w:cs="Times New Roman"/>
                <w:noProof/>
                <w:webHidden/>
              </w:rPr>
              <w:fldChar w:fldCharType="end"/>
            </w:r>
          </w:hyperlink>
        </w:p>
        <w:p w14:paraId="7D2D842E" w14:textId="3547B554" w:rsidR="00653B4A" w:rsidRPr="00B32C15" w:rsidRDefault="00000000">
          <w:pPr>
            <w:pStyle w:val="Mucluc4"/>
            <w:tabs>
              <w:tab w:val="left" w:pos="2213"/>
              <w:tab w:val="right" w:leader="dot" w:pos="9350"/>
            </w:tabs>
            <w:rPr>
              <w:rFonts w:eastAsiaTheme="minorEastAsia" w:cs="Times New Roman"/>
              <w:noProof/>
            </w:rPr>
          </w:pPr>
          <w:hyperlink w:anchor="_Toc141176200" w:history="1">
            <w:r w:rsidR="00653B4A" w:rsidRPr="00B32C15">
              <w:rPr>
                <w:rStyle w:val="Siuktni"/>
                <w:rFonts w:cs="Times New Roman"/>
                <w:noProof/>
                <w:lang w:val="vi-VN"/>
              </w:rPr>
              <w:t>2.4.3.</w:t>
            </w:r>
            <w:r w:rsidR="00653B4A" w:rsidRPr="00B32C15">
              <w:rPr>
                <w:rFonts w:eastAsiaTheme="minorEastAsia" w:cs="Times New Roman"/>
                <w:noProof/>
              </w:rPr>
              <w:tab/>
            </w:r>
            <w:r w:rsidR="00653B4A" w:rsidRPr="00B32C15">
              <w:rPr>
                <w:rStyle w:val="Siuktni"/>
                <w:rFonts w:cs="Times New Roman"/>
                <w:noProof/>
              </w:rPr>
              <w:t>C</w:t>
            </w:r>
            <w:r w:rsidR="00653B4A" w:rsidRPr="00B32C15">
              <w:rPr>
                <w:rStyle w:val="Siuktni"/>
                <w:rFonts w:cs="Times New Roman"/>
                <w:noProof/>
                <w:lang w:val="vi-VN"/>
              </w:rPr>
              <w:t>ontrol 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5634E221" w14:textId="31243FE1" w:rsidR="00653B4A" w:rsidRPr="00B32C15" w:rsidRDefault="00000000">
          <w:pPr>
            <w:pStyle w:val="Mucluc4"/>
            <w:tabs>
              <w:tab w:val="left" w:pos="2213"/>
              <w:tab w:val="right" w:leader="dot" w:pos="9350"/>
            </w:tabs>
            <w:rPr>
              <w:rFonts w:eastAsiaTheme="minorEastAsia" w:cs="Times New Roman"/>
              <w:noProof/>
            </w:rPr>
          </w:pPr>
          <w:hyperlink w:anchor="_Toc141176201" w:history="1">
            <w:r w:rsidR="00653B4A" w:rsidRPr="00B32C15">
              <w:rPr>
                <w:rStyle w:val="Siuktni"/>
                <w:rFonts w:cs="Times New Roman"/>
                <w:noProof/>
                <w:lang w:val="vi-VN"/>
              </w:rPr>
              <w:t>2.4.4.</w:t>
            </w:r>
            <w:r w:rsidR="00653B4A" w:rsidRPr="00B32C15">
              <w:rPr>
                <w:rFonts w:eastAsiaTheme="minorEastAsia" w:cs="Times New Roman"/>
                <w:noProof/>
              </w:rPr>
              <w:tab/>
            </w:r>
            <w:r w:rsidR="00653B4A" w:rsidRPr="00B32C15">
              <w:rPr>
                <w:rStyle w:val="Siuktni"/>
                <w:rFonts w:cs="Times New Roman"/>
                <w:noProof/>
                <w:lang w:val="vi-VN"/>
              </w:rPr>
              <w:t>Tư</w:t>
            </w:r>
            <w:r w:rsidR="00653B4A" w:rsidRPr="00B32C15">
              <w:rPr>
                <w:rStyle w:val="Siuktni"/>
                <w:rFonts w:cs="Times New Roman"/>
                <w:noProof/>
              </w:rPr>
              <w:t>ờ</w:t>
            </w:r>
            <w:r w:rsidR="00653B4A" w:rsidRPr="00B32C15">
              <w:rPr>
                <w:rStyle w:val="Siuktni"/>
                <w:rFonts w:cs="Times New Roman"/>
                <w:noProof/>
                <w:lang w:val="vi-VN"/>
              </w:rPr>
              <w:t>ng lửa</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45D3EAEC" w14:textId="56AC9DD4" w:rsidR="00653B4A" w:rsidRPr="00B32C15" w:rsidRDefault="00000000">
          <w:pPr>
            <w:pStyle w:val="Mucluc3"/>
            <w:tabs>
              <w:tab w:val="left" w:pos="1848"/>
              <w:tab w:val="right" w:leader="dot" w:pos="9350"/>
            </w:tabs>
            <w:rPr>
              <w:rFonts w:eastAsiaTheme="minorEastAsia" w:cs="Times New Roman"/>
              <w:noProof/>
              <w:sz w:val="22"/>
            </w:rPr>
          </w:pPr>
          <w:hyperlink w:anchor="_Toc141176202" w:history="1">
            <w:r w:rsidR="00653B4A" w:rsidRPr="00B32C15">
              <w:rPr>
                <w:rStyle w:val="Siuktni"/>
                <w:rFonts w:cs="Times New Roman"/>
                <w:noProof/>
                <w:lang w:val="vi-VN"/>
              </w:rPr>
              <w:t>2.5.</w:t>
            </w:r>
            <w:r w:rsidR="00653B4A" w:rsidRPr="00B32C15">
              <w:rPr>
                <w:rFonts w:eastAsiaTheme="minorEastAsia" w:cs="Times New Roman"/>
                <w:noProof/>
                <w:sz w:val="22"/>
              </w:rPr>
              <w:tab/>
            </w:r>
            <w:r w:rsidR="00653B4A" w:rsidRPr="00B32C15">
              <w:rPr>
                <w:rStyle w:val="Siuktni"/>
                <w:rFonts w:cs="Times New Roman"/>
                <w:noProof/>
                <w:lang w:val="vi-VN"/>
              </w:rPr>
              <w:t>Thiết bị ghi</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6DE83EE4" w14:textId="2783619B" w:rsidR="00653B4A" w:rsidRPr="00B32C15" w:rsidRDefault="00000000">
          <w:pPr>
            <w:pStyle w:val="Mucluc3"/>
            <w:tabs>
              <w:tab w:val="left" w:pos="1848"/>
              <w:tab w:val="right" w:leader="dot" w:pos="9350"/>
            </w:tabs>
            <w:rPr>
              <w:rFonts w:eastAsiaTheme="minorEastAsia" w:cs="Times New Roman"/>
              <w:noProof/>
              <w:sz w:val="22"/>
            </w:rPr>
          </w:pPr>
          <w:hyperlink w:anchor="_Toc141176203" w:history="1">
            <w:r w:rsidR="00653B4A" w:rsidRPr="00B32C15">
              <w:rPr>
                <w:rStyle w:val="Siuktni"/>
                <w:rFonts w:cs="Times New Roman"/>
                <w:noProof/>
              </w:rPr>
              <w:t>2.6.</w:t>
            </w:r>
            <w:r w:rsidR="00653B4A" w:rsidRPr="00B32C15">
              <w:rPr>
                <w:rFonts w:eastAsiaTheme="minorEastAsia" w:cs="Times New Roman"/>
                <w:noProof/>
                <w:sz w:val="22"/>
              </w:rPr>
              <w:tab/>
            </w:r>
            <w:r w:rsidR="00653B4A" w:rsidRPr="00B32C15">
              <w:rPr>
                <w:rStyle w:val="Siuktni"/>
                <w:rFonts w:cs="Times New Roman"/>
                <w:noProof/>
              </w:rPr>
              <w:t>Bộ lưu trữ online</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01C1A4E5" w14:textId="1CD4FAA1" w:rsidR="00653B4A" w:rsidRPr="00B32C15" w:rsidRDefault="00000000">
          <w:pPr>
            <w:pStyle w:val="Mucluc3"/>
            <w:tabs>
              <w:tab w:val="left" w:pos="1848"/>
              <w:tab w:val="right" w:leader="dot" w:pos="9350"/>
            </w:tabs>
            <w:rPr>
              <w:rFonts w:eastAsiaTheme="minorEastAsia" w:cs="Times New Roman"/>
              <w:noProof/>
              <w:sz w:val="22"/>
            </w:rPr>
          </w:pPr>
          <w:hyperlink w:anchor="_Toc141176204" w:history="1">
            <w:r w:rsidR="00653B4A" w:rsidRPr="00B32C15">
              <w:rPr>
                <w:rStyle w:val="Siuktni"/>
                <w:rFonts w:cs="Times New Roman"/>
                <w:noProof/>
                <w:lang w:val="vi-VN"/>
              </w:rPr>
              <w:t>2.7.</w:t>
            </w:r>
            <w:r w:rsidR="00653B4A" w:rsidRPr="00B32C15">
              <w:rPr>
                <w:rFonts w:eastAsiaTheme="minorEastAsia" w:cs="Times New Roman"/>
                <w:noProof/>
                <w:sz w:val="22"/>
              </w:rPr>
              <w:tab/>
            </w:r>
            <w:r w:rsidR="00653B4A" w:rsidRPr="00B32C15">
              <w:rPr>
                <w:rStyle w:val="Siuktni"/>
                <w:rFonts w:cs="Times New Roman"/>
                <w:noProof/>
                <w:lang w:val="vi-VN"/>
              </w:rPr>
              <w:t>Hệ thống thiết bị hạ tầ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7CDFA69A" w14:textId="5593C5E4" w:rsidR="00653B4A" w:rsidRPr="00B32C15" w:rsidRDefault="00000000">
          <w:pPr>
            <w:pStyle w:val="Mucluc4"/>
            <w:tabs>
              <w:tab w:val="left" w:pos="2213"/>
              <w:tab w:val="right" w:leader="dot" w:pos="9350"/>
            </w:tabs>
            <w:rPr>
              <w:rFonts w:eastAsiaTheme="minorEastAsia" w:cs="Times New Roman"/>
              <w:noProof/>
            </w:rPr>
          </w:pPr>
          <w:hyperlink w:anchor="_Toc141176205" w:history="1">
            <w:r w:rsidR="00653B4A" w:rsidRPr="00B32C15">
              <w:rPr>
                <w:rStyle w:val="Siuktni"/>
                <w:rFonts w:cs="Times New Roman"/>
                <w:noProof/>
                <w:lang w:val="vi-VN"/>
              </w:rPr>
              <w:t>2.7.1.</w:t>
            </w:r>
            <w:r w:rsidR="00653B4A" w:rsidRPr="00B32C15">
              <w:rPr>
                <w:rFonts w:eastAsiaTheme="minorEastAsia" w:cs="Times New Roman"/>
                <w:noProof/>
              </w:rPr>
              <w:tab/>
            </w:r>
            <w:r w:rsidR="00653B4A" w:rsidRPr="00B32C15">
              <w:rPr>
                <w:rStyle w:val="Siuktni"/>
                <w:rFonts w:cs="Times New Roman"/>
                <w:noProof/>
                <w:lang w:val="vi-VN"/>
              </w:rPr>
              <w:t>Tủ r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2B0751BE" w14:textId="7E07357C" w:rsidR="00653B4A" w:rsidRPr="00B32C15" w:rsidRDefault="00000000">
          <w:pPr>
            <w:pStyle w:val="Mucluc4"/>
            <w:tabs>
              <w:tab w:val="left" w:pos="2213"/>
              <w:tab w:val="right" w:leader="dot" w:pos="9350"/>
            </w:tabs>
            <w:rPr>
              <w:rFonts w:eastAsiaTheme="minorEastAsia" w:cs="Times New Roman"/>
              <w:noProof/>
            </w:rPr>
          </w:pPr>
          <w:hyperlink w:anchor="_Toc141176206" w:history="1">
            <w:r w:rsidR="00653B4A" w:rsidRPr="00B32C15">
              <w:rPr>
                <w:rStyle w:val="Siuktni"/>
                <w:rFonts w:cs="Times New Roman"/>
                <w:noProof/>
                <w:lang w:val="vi-VN"/>
              </w:rPr>
              <w:t>2.7.2.</w:t>
            </w:r>
            <w:r w:rsidR="00653B4A" w:rsidRPr="00B32C15">
              <w:rPr>
                <w:rFonts w:eastAsiaTheme="minorEastAsia" w:cs="Times New Roman"/>
                <w:noProof/>
              </w:rPr>
              <w:tab/>
            </w:r>
            <w:r w:rsidR="00653B4A" w:rsidRPr="00B32C15">
              <w:rPr>
                <w:rStyle w:val="Siuktni"/>
                <w:rFonts w:cs="Times New Roman"/>
                <w:noProof/>
                <w:lang w:val="vi-VN"/>
              </w:rPr>
              <w:t>UPS</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4</w:t>
            </w:r>
            <w:r w:rsidR="00653B4A" w:rsidRPr="00B32C15">
              <w:rPr>
                <w:rFonts w:cs="Times New Roman"/>
                <w:noProof/>
                <w:webHidden/>
              </w:rPr>
              <w:fldChar w:fldCharType="end"/>
            </w:r>
          </w:hyperlink>
        </w:p>
        <w:p w14:paraId="52D7B0E0" w14:textId="6A26979A" w:rsidR="00653B4A" w:rsidRPr="00B32C15" w:rsidRDefault="00000000">
          <w:pPr>
            <w:pStyle w:val="Mucluc4"/>
            <w:tabs>
              <w:tab w:val="left" w:pos="2213"/>
              <w:tab w:val="right" w:leader="dot" w:pos="9350"/>
            </w:tabs>
            <w:rPr>
              <w:rFonts w:eastAsiaTheme="minorEastAsia" w:cs="Times New Roman"/>
              <w:noProof/>
            </w:rPr>
          </w:pPr>
          <w:hyperlink w:anchor="_Toc141176207" w:history="1">
            <w:r w:rsidR="00653B4A" w:rsidRPr="00B32C15">
              <w:rPr>
                <w:rStyle w:val="Siuktni"/>
                <w:rFonts w:cs="Times New Roman"/>
                <w:noProof/>
                <w:lang w:val="vi-VN"/>
              </w:rPr>
              <w:t>2.7.3.</w:t>
            </w:r>
            <w:r w:rsidR="00653B4A" w:rsidRPr="00B32C15">
              <w:rPr>
                <w:rFonts w:eastAsiaTheme="minorEastAsia" w:cs="Times New Roman"/>
                <w:noProof/>
              </w:rPr>
              <w:tab/>
            </w:r>
            <w:r w:rsidR="00653B4A" w:rsidRPr="00B32C15">
              <w:rPr>
                <w:rStyle w:val="Siuktni"/>
                <w:rFonts w:cs="Times New Roman"/>
                <w:noProof/>
                <w:lang w:val="vi-VN"/>
              </w:rPr>
              <w:t>Điều hoà</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37A96CD3" w14:textId="1ACD51C5" w:rsidR="00653B4A" w:rsidRPr="00B32C15" w:rsidRDefault="00000000">
          <w:pPr>
            <w:pStyle w:val="Mucluc4"/>
            <w:tabs>
              <w:tab w:val="left" w:pos="2213"/>
              <w:tab w:val="right" w:leader="dot" w:pos="9350"/>
            </w:tabs>
            <w:rPr>
              <w:rFonts w:eastAsiaTheme="minorEastAsia" w:cs="Times New Roman"/>
              <w:noProof/>
            </w:rPr>
          </w:pPr>
          <w:hyperlink w:anchor="_Toc141176208" w:history="1">
            <w:r w:rsidR="00653B4A" w:rsidRPr="00B32C15">
              <w:rPr>
                <w:rStyle w:val="Siuktni"/>
                <w:rFonts w:cs="Times New Roman"/>
                <w:noProof/>
                <w:lang w:val="vi-VN"/>
              </w:rPr>
              <w:t>2.7.4.</w:t>
            </w:r>
            <w:r w:rsidR="00653B4A" w:rsidRPr="00B32C15">
              <w:rPr>
                <w:rFonts w:eastAsiaTheme="minorEastAsia" w:cs="Times New Roman"/>
                <w:noProof/>
              </w:rPr>
              <w:tab/>
            </w:r>
            <w:r w:rsidR="00653B4A" w:rsidRPr="00B32C15">
              <w:rPr>
                <w:rStyle w:val="Siuktni"/>
                <w:rFonts w:cs="Times New Roman"/>
                <w:noProof/>
                <w:lang w:val="vi-VN"/>
              </w:rPr>
              <w:t>Sàn nâ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79C0A042" w14:textId="7B1737CA" w:rsidR="00653B4A" w:rsidRPr="00B32C15" w:rsidRDefault="00000000">
          <w:pPr>
            <w:pStyle w:val="Mucluc3"/>
            <w:tabs>
              <w:tab w:val="left" w:pos="1848"/>
              <w:tab w:val="right" w:leader="dot" w:pos="9350"/>
            </w:tabs>
            <w:rPr>
              <w:rFonts w:eastAsiaTheme="minorEastAsia" w:cs="Times New Roman"/>
              <w:noProof/>
              <w:sz w:val="22"/>
            </w:rPr>
          </w:pPr>
          <w:hyperlink w:anchor="_Toc141176209" w:history="1">
            <w:r w:rsidR="00653B4A" w:rsidRPr="00B32C15">
              <w:rPr>
                <w:rStyle w:val="Siuktni"/>
                <w:rFonts w:cs="Times New Roman"/>
                <w:noProof/>
                <w:lang w:val="vi-VN"/>
              </w:rPr>
              <w:t>2.8.</w:t>
            </w:r>
            <w:r w:rsidR="00653B4A" w:rsidRPr="00B32C15">
              <w:rPr>
                <w:rFonts w:eastAsiaTheme="minorEastAsia" w:cs="Times New Roman"/>
                <w:noProof/>
                <w:sz w:val="22"/>
              </w:rPr>
              <w:tab/>
            </w:r>
            <w:r w:rsidR="00653B4A" w:rsidRPr="00B32C15">
              <w:rPr>
                <w:rStyle w:val="Siuktni"/>
                <w:rFonts w:cs="Times New Roman"/>
                <w:noProof/>
                <w:lang w:val="vi-VN"/>
              </w:rPr>
              <w:t>Vật tư, phụ kiện</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0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6DD0FA5C" w14:textId="461185CB" w:rsidR="00653B4A" w:rsidRPr="00B32C15" w:rsidRDefault="00000000">
          <w:pPr>
            <w:pStyle w:val="Mucluc4"/>
            <w:tabs>
              <w:tab w:val="left" w:pos="2213"/>
              <w:tab w:val="right" w:leader="dot" w:pos="9350"/>
            </w:tabs>
            <w:rPr>
              <w:rFonts w:eastAsiaTheme="minorEastAsia" w:cs="Times New Roman"/>
              <w:noProof/>
            </w:rPr>
          </w:pPr>
          <w:hyperlink w:anchor="_Toc141176210" w:history="1">
            <w:r w:rsidR="00653B4A" w:rsidRPr="00B32C15">
              <w:rPr>
                <w:rStyle w:val="Siuktni"/>
                <w:rFonts w:cs="Times New Roman"/>
                <w:noProof/>
                <w:lang w:val="vi-VN"/>
              </w:rPr>
              <w:t>2.8.1.</w:t>
            </w:r>
            <w:r w:rsidR="00653B4A" w:rsidRPr="00B32C15">
              <w:rPr>
                <w:rFonts w:eastAsiaTheme="minorEastAsia" w:cs="Times New Roman"/>
                <w:noProof/>
              </w:rPr>
              <w:tab/>
            </w:r>
            <w:r w:rsidR="00653B4A" w:rsidRPr="00B32C15">
              <w:rPr>
                <w:rStyle w:val="Siuktni"/>
                <w:rFonts w:cs="Times New Roman"/>
                <w:noProof/>
                <w:lang w:val="vi-VN"/>
              </w:rPr>
              <w:t>Bàn làm việc</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05219B54" w14:textId="79F17405" w:rsidR="00653B4A" w:rsidRPr="00B32C15" w:rsidRDefault="00000000">
          <w:pPr>
            <w:pStyle w:val="Mucluc4"/>
            <w:tabs>
              <w:tab w:val="left" w:pos="2213"/>
              <w:tab w:val="right" w:leader="dot" w:pos="9350"/>
            </w:tabs>
            <w:rPr>
              <w:rFonts w:eastAsiaTheme="minorEastAsia" w:cs="Times New Roman"/>
              <w:noProof/>
            </w:rPr>
          </w:pPr>
          <w:hyperlink w:anchor="_Toc141176211" w:history="1">
            <w:r w:rsidR="00653B4A" w:rsidRPr="00B32C15">
              <w:rPr>
                <w:rStyle w:val="Siuktni"/>
                <w:rFonts w:cs="Times New Roman"/>
                <w:noProof/>
                <w:lang w:val="vi-VN"/>
              </w:rPr>
              <w:t>2.8.2.</w:t>
            </w:r>
            <w:r w:rsidR="00653B4A" w:rsidRPr="00B32C15">
              <w:rPr>
                <w:rFonts w:eastAsiaTheme="minorEastAsia" w:cs="Times New Roman"/>
                <w:noProof/>
              </w:rPr>
              <w:tab/>
            </w:r>
            <w:r w:rsidR="00653B4A" w:rsidRPr="00B32C15">
              <w:rPr>
                <w:rStyle w:val="Siuktni"/>
                <w:rFonts w:cs="Times New Roman"/>
                <w:noProof/>
                <w:lang w:val="vi-VN"/>
              </w:rPr>
              <w:t>Hệ thống giá treo màn hình giám sá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75509B63" w14:textId="23D5CBA1" w:rsidR="00653B4A" w:rsidRPr="00B32C15" w:rsidRDefault="00000000">
          <w:pPr>
            <w:pStyle w:val="Mucluc4"/>
            <w:tabs>
              <w:tab w:val="left" w:pos="2213"/>
              <w:tab w:val="right" w:leader="dot" w:pos="9350"/>
            </w:tabs>
            <w:rPr>
              <w:rFonts w:eastAsiaTheme="minorEastAsia" w:cs="Times New Roman"/>
              <w:noProof/>
            </w:rPr>
          </w:pPr>
          <w:hyperlink w:anchor="_Toc141176212" w:history="1">
            <w:r w:rsidR="00653B4A" w:rsidRPr="00B32C15">
              <w:rPr>
                <w:rStyle w:val="Siuktni"/>
                <w:rFonts w:cs="Times New Roman"/>
                <w:noProof/>
                <w:lang w:val="vi-VN"/>
              </w:rPr>
              <w:t>2.8.3.</w:t>
            </w:r>
            <w:r w:rsidR="00653B4A" w:rsidRPr="00B32C15">
              <w:rPr>
                <w:rFonts w:eastAsiaTheme="minorEastAsia" w:cs="Times New Roman"/>
                <w:noProof/>
              </w:rPr>
              <w:tab/>
            </w:r>
            <w:r w:rsidR="00653B4A" w:rsidRPr="00B32C15">
              <w:rPr>
                <w:rStyle w:val="Siuktni"/>
                <w:rFonts w:cs="Times New Roman"/>
                <w:noProof/>
                <w:lang w:val="vi-VN"/>
              </w:rPr>
              <w:t>Cáp, j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306615CF" w14:textId="3F5993E9" w:rsidR="00653B4A" w:rsidRPr="00B32C15" w:rsidRDefault="00000000">
          <w:pPr>
            <w:pStyle w:val="Mucluc3"/>
            <w:tabs>
              <w:tab w:val="left" w:pos="1848"/>
              <w:tab w:val="right" w:leader="dot" w:pos="9350"/>
            </w:tabs>
            <w:rPr>
              <w:rFonts w:eastAsiaTheme="minorEastAsia" w:cs="Times New Roman"/>
              <w:noProof/>
              <w:sz w:val="22"/>
            </w:rPr>
          </w:pPr>
          <w:hyperlink w:anchor="_Toc141176213" w:history="1">
            <w:r w:rsidR="00653B4A" w:rsidRPr="00B32C15">
              <w:rPr>
                <w:rStyle w:val="Siuktni"/>
                <w:rFonts w:cs="Times New Roman"/>
                <w:noProof/>
                <w:lang w:val="vi-VN"/>
              </w:rPr>
              <w:t>2.9.</w:t>
            </w:r>
            <w:r w:rsidR="00653B4A" w:rsidRPr="00B32C15">
              <w:rPr>
                <w:rFonts w:eastAsiaTheme="minorEastAsia" w:cs="Times New Roman"/>
                <w:noProof/>
                <w:sz w:val="22"/>
              </w:rPr>
              <w:tab/>
            </w:r>
            <w:r w:rsidR="00653B4A" w:rsidRPr="00B32C15">
              <w:rPr>
                <w:rStyle w:val="Siuktni"/>
                <w:rFonts w:cs="Times New Roman"/>
                <w:noProof/>
                <w:lang w:val="vi-VN"/>
              </w:rPr>
              <w:t>Dịch vụ cài đặt, hỗ trợ kỹ thu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575F6EF4" w14:textId="7783F8A4" w:rsidR="00653B4A" w:rsidRPr="00B32C15" w:rsidRDefault="00000000">
          <w:pPr>
            <w:pStyle w:val="Mucluc4"/>
            <w:tabs>
              <w:tab w:val="left" w:pos="2213"/>
              <w:tab w:val="right" w:leader="dot" w:pos="9350"/>
            </w:tabs>
            <w:rPr>
              <w:rFonts w:eastAsiaTheme="minorEastAsia" w:cs="Times New Roman"/>
              <w:noProof/>
            </w:rPr>
          </w:pPr>
          <w:hyperlink w:anchor="_Toc141176214" w:history="1">
            <w:r w:rsidR="00653B4A" w:rsidRPr="00B32C15">
              <w:rPr>
                <w:rStyle w:val="Siuktni"/>
                <w:rFonts w:cs="Times New Roman"/>
                <w:noProof/>
                <w:lang w:val="vi-VN"/>
              </w:rPr>
              <w:t>2.9.1.</w:t>
            </w:r>
            <w:r w:rsidR="00653B4A" w:rsidRPr="00B32C15">
              <w:rPr>
                <w:rFonts w:eastAsiaTheme="minorEastAsia" w:cs="Times New Roman"/>
                <w:noProof/>
              </w:rPr>
              <w:tab/>
            </w:r>
            <w:r w:rsidR="00653B4A" w:rsidRPr="00B32C15">
              <w:rPr>
                <w:rStyle w:val="Siuktni"/>
                <w:rFonts w:cs="Times New Roman"/>
                <w:noProof/>
                <w:lang w:val="vi-VN"/>
              </w:rPr>
              <w:t>Dịch vụ cài đặ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03306ECC" w14:textId="67E5D8D6" w:rsidR="00653B4A" w:rsidRPr="00B32C15" w:rsidRDefault="00000000">
          <w:pPr>
            <w:pStyle w:val="Mucluc4"/>
            <w:tabs>
              <w:tab w:val="left" w:pos="2213"/>
              <w:tab w:val="right" w:leader="dot" w:pos="9350"/>
            </w:tabs>
            <w:rPr>
              <w:rFonts w:eastAsiaTheme="minorEastAsia" w:cs="Times New Roman"/>
              <w:noProof/>
            </w:rPr>
          </w:pPr>
          <w:hyperlink w:anchor="_Toc141176215" w:history="1">
            <w:r w:rsidR="00653B4A" w:rsidRPr="00B32C15">
              <w:rPr>
                <w:rStyle w:val="Siuktni"/>
                <w:rFonts w:cs="Times New Roman"/>
                <w:noProof/>
                <w:lang w:val="vi-VN"/>
              </w:rPr>
              <w:t>2.9.2.</w:t>
            </w:r>
            <w:r w:rsidR="00653B4A" w:rsidRPr="00B32C15">
              <w:rPr>
                <w:rFonts w:eastAsiaTheme="minorEastAsia" w:cs="Times New Roman"/>
                <w:noProof/>
              </w:rPr>
              <w:tab/>
            </w:r>
            <w:r w:rsidR="00653B4A" w:rsidRPr="00B32C15">
              <w:rPr>
                <w:rStyle w:val="Siuktni"/>
                <w:rFonts w:cs="Times New Roman"/>
                <w:noProof/>
                <w:lang w:val="vi-VN"/>
              </w:rPr>
              <w:t>Hỗ trợ kỹ thuật hã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741727A7" w14:textId="44021D29" w:rsidR="00653B4A" w:rsidRPr="00B32C15" w:rsidRDefault="00000000">
          <w:pPr>
            <w:pStyle w:val="Mucluc4"/>
            <w:tabs>
              <w:tab w:val="left" w:pos="2213"/>
              <w:tab w:val="right" w:leader="dot" w:pos="9350"/>
            </w:tabs>
            <w:rPr>
              <w:rFonts w:eastAsiaTheme="minorEastAsia" w:cs="Times New Roman"/>
              <w:noProof/>
            </w:rPr>
          </w:pPr>
          <w:hyperlink w:anchor="_Toc141176216" w:history="1">
            <w:r w:rsidR="00653B4A" w:rsidRPr="00B32C15">
              <w:rPr>
                <w:rStyle w:val="Siuktni"/>
                <w:rFonts w:cs="Times New Roman"/>
                <w:noProof/>
                <w:lang w:val="vi-VN"/>
              </w:rPr>
              <w:t>2.9.3.</w:t>
            </w:r>
            <w:r w:rsidR="00653B4A" w:rsidRPr="00B32C15">
              <w:rPr>
                <w:rFonts w:eastAsiaTheme="minorEastAsia" w:cs="Times New Roman"/>
                <w:noProof/>
              </w:rPr>
              <w:tab/>
            </w:r>
            <w:r w:rsidR="00653B4A" w:rsidRPr="00B32C15">
              <w:rPr>
                <w:rStyle w:val="Siuktni"/>
                <w:rFonts w:cs="Times New Roman"/>
                <w:noProof/>
                <w:lang w:val="vi-VN"/>
              </w:rPr>
              <w:t>Đào tạo và chuyển giao công nghệ</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37591D91" w14:textId="64B58AD9" w:rsidR="00653B4A" w:rsidRPr="00B32C15" w:rsidRDefault="00000000">
          <w:pPr>
            <w:pStyle w:val="Mucluc1"/>
            <w:tabs>
              <w:tab w:val="left" w:pos="1320"/>
              <w:tab w:val="right" w:leader="dot" w:pos="9350"/>
            </w:tabs>
            <w:rPr>
              <w:rFonts w:eastAsiaTheme="minorEastAsia" w:cs="Times New Roman"/>
              <w:b w:val="0"/>
              <w:noProof/>
              <w:sz w:val="22"/>
            </w:rPr>
          </w:pPr>
          <w:hyperlink w:anchor="_Toc141176217" w:history="1">
            <w:r w:rsidR="00653B4A" w:rsidRPr="00B32C15">
              <w:rPr>
                <w:rStyle w:val="Siuktni"/>
                <w:rFonts w:cs="Times New Roman"/>
                <w:noProof/>
                <w:lang w:val="vi-VN"/>
              </w:rPr>
              <w:t>III.</w:t>
            </w:r>
            <w:r w:rsidR="00653B4A" w:rsidRPr="00B32C15">
              <w:rPr>
                <w:rFonts w:eastAsiaTheme="minorEastAsia" w:cs="Times New Roman"/>
                <w:b w:val="0"/>
                <w:noProof/>
                <w:sz w:val="22"/>
              </w:rPr>
              <w:tab/>
            </w:r>
            <w:r w:rsidR="00653B4A" w:rsidRPr="00B32C15">
              <w:rPr>
                <w:rStyle w:val="Siuktni"/>
                <w:rFonts w:cs="Times New Roman"/>
                <w:noProof/>
                <w:lang w:val="vi-VN"/>
              </w:rPr>
              <w:t>Bảo hàn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5</w:t>
            </w:r>
            <w:r w:rsidR="00653B4A" w:rsidRPr="00B32C15">
              <w:rPr>
                <w:rFonts w:cs="Times New Roman"/>
                <w:noProof/>
                <w:webHidden/>
              </w:rPr>
              <w:fldChar w:fldCharType="end"/>
            </w:r>
          </w:hyperlink>
        </w:p>
        <w:p w14:paraId="70D023CE" w14:textId="3840C7AF" w:rsidR="00653B4A" w:rsidRPr="00B32C15" w:rsidRDefault="00000000">
          <w:pPr>
            <w:pStyle w:val="Mucluc2"/>
            <w:tabs>
              <w:tab w:val="right" w:leader="dot" w:pos="9350"/>
            </w:tabs>
            <w:rPr>
              <w:rFonts w:eastAsiaTheme="minorEastAsia" w:cs="Times New Roman"/>
              <w:noProof/>
              <w:sz w:val="22"/>
            </w:rPr>
          </w:pPr>
          <w:hyperlink w:anchor="_Toc141176218" w:history="1">
            <w:r w:rsidR="00653B4A" w:rsidRPr="00B32C15">
              <w:rPr>
                <w:rStyle w:val="Siuktni"/>
                <w:rFonts w:cs="Times New Roman"/>
                <w:noProof/>
                <w:lang w:val="vi-VN"/>
              </w:rPr>
              <w:t>Phụ lục</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6</w:t>
            </w:r>
            <w:r w:rsidR="00653B4A" w:rsidRPr="00B32C15">
              <w:rPr>
                <w:rFonts w:cs="Times New Roman"/>
                <w:noProof/>
                <w:webHidden/>
              </w:rPr>
              <w:fldChar w:fldCharType="end"/>
            </w:r>
          </w:hyperlink>
        </w:p>
        <w:p w14:paraId="7BFA97C2" w14:textId="77A591CE" w:rsidR="00653B4A" w:rsidRPr="00B32C15" w:rsidRDefault="00000000">
          <w:pPr>
            <w:pStyle w:val="Mucluc3"/>
            <w:tabs>
              <w:tab w:val="left" w:pos="1848"/>
              <w:tab w:val="right" w:leader="dot" w:pos="9350"/>
            </w:tabs>
            <w:rPr>
              <w:rFonts w:eastAsiaTheme="minorEastAsia" w:cs="Times New Roman"/>
              <w:noProof/>
              <w:sz w:val="22"/>
            </w:rPr>
          </w:pPr>
          <w:hyperlink w:anchor="_Toc141176219" w:history="1">
            <w:r w:rsidR="00653B4A" w:rsidRPr="00B32C15">
              <w:rPr>
                <w:rStyle w:val="Siuktni"/>
                <w:rFonts w:cs="Times New Roman"/>
                <w:noProof/>
                <w:lang w:val="vi-VN"/>
              </w:rPr>
              <w:t>1.1.</w:t>
            </w:r>
            <w:r w:rsidR="00653B4A" w:rsidRPr="00B32C15">
              <w:rPr>
                <w:rFonts w:eastAsiaTheme="minorEastAsia" w:cs="Times New Roman"/>
                <w:noProof/>
                <w:sz w:val="22"/>
              </w:rPr>
              <w:tab/>
            </w:r>
            <w:r w:rsidR="00653B4A" w:rsidRPr="00B32C15">
              <w:rPr>
                <w:rStyle w:val="Siuktni"/>
                <w:rFonts w:cs="Times New Roman"/>
                <w:noProof/>
                <w:lang w:val="vi-VN"/>
              </w:rPr>
              <w:t>Các yêu cầu kỹ thuật chu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1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6</w:t>
            </w:r>
            <w:r w:rsidR="00653B4A" w:rsidRPr="00B32C15">
              <w:rPr>
                <w:rFonts w:cs="Times New Roman"/>
                <w:noProof/>
                <w:webHidden/>
              </w:rPr>
              <w:fldChar w:fldCharType="end"/>
            </w:r>
          </w:hyperlink>
        </w:p>
        <w:p w14:paraId="579CEC7B" w14:textId="75620611" w:rsidR="00653B4A" w:rsidRPr="00B32C15" w:rsidRDefault="00000000">
          <w:pPr>
            <w:pStyle w:val="Mucluc3"/>
            <w:tabs>
              <w:tab w:val="left" w:pos="1848"/>
              <w:tab w:val="right" w:leader="dot" w:pos="9350"/>
            </w:tabs>
            <w:rPr>
              <w:rFonts w:eastAsiaTheme="minorEastAsia" w:cs="Times New Roman"/>
              <w:noProof/>
              <w:sz w:val="22"/>
            </w:rPr>
          </w:pPr>
          <w:hyperlink w:anchor="_Toc141176220" w:history="1">
            <w:r w:rsidR="00653B4A" w:rsidRPr="00B32C15">
              <w:rPr>
                <w:rStyle w:val="Siuktni"/>
                <w:rFonts w:cs="Times New Roman"/>
                <w:noProof/>
                <w:lang w:val="vi-VN"/>
              </w:rPr>
              <w:t>1.2.</w:t>
            </w:r>
            <w:r w:rsidR="00653B4A" w:rsidRPr="00B32C15">
              <w:rPr>
                <w:rFonts w:eastAsiaTheme="minorEastAsia" w:cs="Times New Roman"/>
                <w:noProof/>
                <w:sz w:val="22"/>
              </w:rPr>
              <w:tab/>
            </w:r>
            <w:r w:rsidR="00653B4A" w:rsidRPr="00B32C15">
              <w:rPr>
                <w:rStyle w:val="Siuktni"/>
                <w:rFonts w:cs="Times New Roman"/>
                <w:noProof/>
                <w:lang w:val="vi-VN"/>
              </w:rPr>
              <w:t>Hệ thống router,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7</w:t>
            </w:r>
            <w:r w:rsidR="00653B4A" w:rsidRPr="00B32C15">
              <w:rPr>
                <w:rFonts w:cs="Times New Roman"/>
                <w:noProof/>
                <w:webHidden/>
              </w:rPr>
              <w:fldChar w:fldCharType="end"/>
            </w:r>
          </w:hyperlink>
        </w:p>
        <w:p w14:paraId="3A290007" w14:textId="7F580C33" w:rsidR="00653B4A" w:rsidRPr="00B32C15" w:rsidRDefault="00000000">
          <w:pPr>
            <w:pStyle w:val="Mucluc4"/>
            <w:tabs>
              <w:tab w:val="left" w:pos="2213"/>
              <w:tab w:val="right" w:leader="dot" w:pos="9350"/>
            </w:tabs>
            <w:rPr>
              <w:rFonts w:eastAsiaTheme="minorEastAsia" w:cs="Times New Roman"/>
              <w:noProof/>
            </w:rPr>
          </w:pPr>
          <w:hyperlink w:anchor="_Toc141176221" w:history="1">
            <w:r w:rsidR="00653B4A" w:rsidRPr="00B32C15">
              <w:rPr>
                <w:rStyle w:val="Siuktni"/>
                <w:rFonts w:cs="Times New Roman"/>
                <w:noProof/>
                <w:lang w:val="vi-VN"/>
              </w:rPr>
              <w:t>1.2.1.</w:t>
            </w:r>
            <w:r w:rsidR="00653B4A" w:rsidRPr="00B32C15">
              <w:rPr>
                <w:rFonts w:eastAsiaTheme="minorEastAsia" w:cs="Times New Roman"/>
                <w:noProof/>
              </w:rPr>
              <w:tab/>
            </w:r>
            <w:r w:rsidR="00653B4A" w:rsidRPr="00B32C15">
              <w:rPr>
                <w:rStyle w:val="Siuktni"/>
                <w:rFonts w:cs="Times New Roman"/>
                <w:noProof/>
                <w:lang w:val="vi-VN"/>
              </w:rPr>
              <w:t>Ma trận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7</w:t>
            </w:r>
            <w:r w:rsidR="00653B4A" w:rsidRPr="00B32C15">
              <w:rPr>
                <w:rFonts w:cs="Times New Roman"/>
                <w:noProof/>
                <w:webHidden/>
              </w:rPr>
              <w:fldChar w:fldCharType="end"/>
            </w:r>
          </w:hyperlink>
        </w:p>
        <w:p w14:paraId="51F2E21C" w14:textId="3C3DAF2F" w:rsidR="00653B4A" w:rsidRPr="00B32C15" w:rsidRDefault="00000000">
          <w:pPr>
            <w:pStyle w:val="Mucluc4"/>
            <w:tabs>
              <w:tab w:val="left" w:pos="2213"/>
              <w:tab w:val="right" w:leader="dot" w:pos="9350"/>
            </w:tabs>
            <w:rPr>
              <w:rFonts w:eastAsiaTheme="minorEastAsia" w:cs="Times New Roman"/>
              <w:noProof/>
            </w:rPr>
          </w:pPr>
          <w:hyperlink w:anchor="_Toc141176222" w:history="1">
            <w:r w:rsidR="00653B4A" w:rsidRPr="00B32C15">
              <w:rPr>
                <w:rStyle w:val="Siuktni"/>
                <w:rFonts w:cs="Times New Roman"/>
                <w:noProof/>
                <w:lang w:val="vi-VN"/>
              </w:rPr>
              <w:t>1.2.2.</w:t>
            </w:r>
            <w:r w:rsidR="00653B4A" w:rsidRPr="00B32C15">
              <w:rPr>
                <w:rFonts w:eastAsiaTheme="minorEastAsia" w:cs="Times New Roman"/>
                <w:noProof/>
              </w:rPr>
              <w:tab/>
            </w:r>
            <w:r w:rsidR="00653B4A" w:rsidRPr="00B32C15">
              <w:rPr>
                <w:rStyle w:val="Siuktni"/>
                <w:rFonts w:cs="Times New Roman"/>
                <w:noProof/>
                <w:lang w:val="vi-VN"/>
              </w:rPr>
              <w:t>Bàn điều khiển ma trận chuyển mạ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7</w:t>
            </w:r>
            <w:r w:rsidR="00653B4A" w:rsidRPr="00B32C15">
              <w:rPr>
                <w:rFonts w:cs="Times New Roman"/>
                <w:noProof/>
                <w:webHidden/>
              </w:rPr>
              <w:fldChar w:fldCharType="end"/>
            </w:r>
          </w:hyperlink>
        </w:p>
        <w:p w14:paraId="6DD936A4" w14:textId="0F330CF0" w:rsidR="00653B4A" w:rsidRPr="00B32C15" w:rsidRDefault="00000000">
          <w:pPr>
            <w:pStyle w:val="Mucluc3"/>
            <w:tabs>
              <w:tab w:val="left" w:pos="1848"/>
              <w:tab w:val="right" w:leader="dot" w:pos="9350"/>
            </w:tabs>
            <w:rPr>
              <w:rFonts w:eastAsiaTheme="minorEastAsia" w:cs="Times New Roman"/>
              <w:noProof/>
              <w:sz w:val="22"/>
            </w:rPr>
          </w:pPr>
          <w:hyperlink w:anchor="_Toc141176223" w:history="1">
            <w:r w:rsidR="00653B4A" w:rsidRPr="00B32C15">
              <w:rPr>
                <w:rStyle w:val="Siuktni"/>
                <w:rFonts w:cs="Times New Roman"/>
                <w:noProof/>
                <w:lang w:val="vi-VN"/>
              </w:rPr>
              <w:t>1.3.</w:t>
            </w:r>
            <w:r w:rsidR="00653B4A" w:rsidRPr="00B32C15">
              <w:rPr>
                <w:rFonts w:eastAsiaTheme="minorEastAsia" w:cs="Times New Roman"/>
                <w:noProof/>
                <w:sz w:val="22"/>
              </w:rPr>
              <w:tab/>
            </w:r>
            <w:r w:rsidR="00653B4A" w:rsidRPr="00B32C15">
              <w:rPr>
                <w:rStyle w:val="Siuktni"/>
                <w:rFonts w:cs="Times New Roman"/>
                <w:noProof/>
                <w:lang w:val="vi-VN"/>
              </w:rPr>
              <w:t>Hệ thống monitor giám sá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7</w:t>
            </w:r>
            <w:r w:rsidR="00653B4A" w:rsidRPr="00B32C15">
              <w:rPr>
                <w:rFonts w:cs="Times New Roman"/>
                <w:noProof/>
                <w:webHidden/>
              </w:rPr>
              <w:fldChar w:fldCharType="end"/>
            </w:r>
          </w:hyperlink>
        </w:p>
        <w:p w14:paraId="4112360D" w14:textId="43477A07" w:rsidR="00653B4A" w:rsidRPr="00B32C15" w:rsidRDefault="00000000">
          <w:pPr>
            <w:pStyle w:val="Mucluc4"/>
            <w:tabs>
              <w:tab w:val="left" w:pos="2213"/>
              <w:tab w:val="right" w:leader="dot" w:pos="9350"/>
            </w:tabs>
            <w:rPr>
              <w:rFonts w:eastAsiaTheme="minorEastAsia" w:cs="Times New Roman"/>
              <w:noProof/>
            </w:rPr>
          </w:pPr>
          <w:hyperlink w:anchor="_Toc141176224" w:history="1">
            <w:r w:rsidR="00653B4A" w:rsidRPr="00B32C15">
              <w:rPr>
                <w:rStyle w:val="Siuktni"/>
                <w:rFonts w:cs="Times New Roman"/>
                <w:noProof/>
                <w:lang w:val="vi-VN"/>
              </w:rPr>
              <w:t>1.3.1.</w:t>
            </w:r>
            <w:r w:rsidR="00653B4A" w:rsidRPr="00B32C15">
              <w:rPr>
                <w:rFonts w:eastAsiaTheme="minorEastAsia" w:cs="Times New Roman"/>
                <w:noProof/>
              </w:rPr>
              <w:tab/>
            </w:r>
            <w:r w:rsidR="00653B4A" w:rsidRPr="00B32C15">
              <w:rPr>
                <w:rStyle w:val="Siuktni"/>
                <w:rFonts w:cs="Times New Roman"/>
                <w:noProof/>
                <w:lang w:val="vi-VN"/>
              </w:rPr>
              <w:t>Multiviewe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7</w:t>
            </w:r>
            <w:r w:rsidR="00653B4A" w:rsidRPr="00B32C15">
              <w:rPr>
                <w:rFonts w:cs="Times New Roman"/>
                <w:noProof/>
                <w:webHidden/>
              </w:rPr>
              <w:fldChar w:fldCharType="end"/>
            </w:r>
          </w:hyperlink>
        </w:p>
        <w:p w14:paraId="72B06FF4" w14:textId="2E5B3522" w:rsidR="00653B4A" w:rsidRPr="00B32C15" w:rsidRDefault="00000000">
          <w:pPr>
            <w:pStyle w:val="Mucluc4"/>
            <w:tabs>
              <w:tab w:val="left" w:pos="2213"/>
              <w:tab w:val="right" w:leader="dot" w:pos="9350"/>
            </w:tabs>
            <w:rPr>
              <w:rFonts w:eastAsiaTheme="minorEastAsia" w:cs="Times New Roman"/>
              <w:noProof/>
            </w:rPr>
          </w:pPr>
          <w:hyperlink w:anchor="_Toc141176225" w:history="1">
            <w:r w:rsidR="00653B4A" w:rsidRPr="00B32C15">
              <w:rPr>
                <w:rStyle w:val="Siuktni"/>
                <w:rFonts w:cs="Times New Roman"/>
                <w:noProof/>
                <w:lang w:val="vi-VN"/>
              </w:rPr>
              <w:t>1.3.2.</w:t>
            </w:r>
            <w:r w:rsidR="00653B4A" w:rsidRPr="00B32C15">
              <w:rPr>
                <w:rFonts w:eastAsiaTheme="minorEastAsia" w:cs="Times New Roman"/>
                <w:noProof/>
              </w:rPr>
              <w:tab/>
            </w:r>
            <w:r w:rsidR="00653B4A" w:rsidRPr="00B32C15">
              <w:rPr>
                <w:rStyle w:val="Siuktni"/>
                <w:rFonts w:cs="Times New Roman"/>
                <w:noProof/>
                <w:lang w:val="vi-VN"/>
              </w:rPr>
              <w:t>Màn hình 55"</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8</w:t>
            </w:r>
            <w:r w:rsidR="00653B4A" w:rsidRPr="00B32C15">
              <w:rPr>
                <w:rFonts w:cs="Times New Roman"/>
                <w:noProof/>
                <w:webHidden/>
              </w:rPr>
              <w:fldChar w:fldCharType="end"/>
            </w:r>
          </w:hyperlink>
        </w:p>
        <w:p w14:paraId="75C3DEAC" w14:textId="3955FCEE" w:rsidR="00653B4A" w:rsidRPr="00B32C15" w:rsidRDefault="00000000">
          <w:pPr>
            <w:pStyle w:val="Mucluc4"/>
            <w:tabs>
              <w:tab w:val="left" w:pos="2213"/>
              <w:tab w:val="right" w:leader="dot" w:pos="9350"/>
            </w:tabs>
            <w:rPr>
              <w:rFonts w:eastAsiaTheme="minorEastAsia" w:cs="Times New Roman"/>
              <w:noProof/>
            </w:rPr>
          </w:pPr>
          <w:hyperlink w:anchor="_Toc141176226" w:history="1">
            <w:r w:rsidR="00653B4A" w:rsidRPr="00B32C15">
              <w:rPr>
                <w:rStyle w:val="Siuktni"/>
                <w:rFonts w:cs="Times New Roman"/>
                <w:noProof/>
                <w:lang w:val="vi-VN"/>
              </w:rPr>
              <w:t>1.3.3.</w:t>
            </w:r>
            <w:r w:rsidR="00653B4A" w:rsidRPr="00B32C15">
              <w:rPr>
                <w:rFonts w:eastAsiaTheme="minorEastAsia" w:cs="Times New Roman"/>
                <w:noProof/>
              </w:rPr>
              <w:tab/>
            </w:r>
            <w:r w:rsidR="00653B4A" w:rsidRPr="00B32C15">
              <w:rPr>
                <w:rStyle w:val="Siuktni"/>
                <w:rFonts w:cs="Times New Roman"/>
                <w:noProof/>
                <w:lang w:val="vi-VN"/>
              </w:rPr>
              <w:t>Waveform monito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8</w:t>
            </w:r>
            <w:r w:rsidR="00653B4A" w:rsidRPr="00B32C15">
              <w:rPr>
                <w:rFonts w:cs="Times New Roman"/>
                <w:noProof/>
                <w:webHidden/>
              </w:rPr>
              <w:fldChar w:fldCharType="end"/>
            </w:r>
          </w:hyperlink>
        </w:p>
        <w:p w14:paraId="76425036" w14:textId="098574B1" w:rsidR="00653B4A" w:rsidRPr="00B32C15" w:rsidRDefault="00000000">
          <w:pPr>
            <w:pStyle w:val="Mucluc4"/>
            <w:tabs>
              <w:tab w:val="left" w:pos="2213"/>
              <w:tab w:val="right" w:leader="dot" w:pos="9350"/>
            </w:tabs>
            <w:rPr>
              <w:rFonts w:eastAsiaTheme="minorEastAsia" w:cs="Times New Roman"/>
              <w:noProof/>
            </w:rPr>
          </w:pPr>
          <w:hyperlink w:anchor="_Toc141176227" w:history="1">
            <w:r w:rsidR="00653B4A" w:rsidRPr="00B32C15">
              <w:rPr>
                <w:rStyle w:val="Siuktni"/>
                <w:rFonts w:cs="Times New Roman"/>
                <w:noProof/>
                <w:lang w:val="vi-VN"/>
              </w:rPr>
              <w:t>1.3.4.</w:t>
            </w:r>
            <w:r w:rsidR="00653B4A" w:rsidRPr="00B32C15">
              <w:rPr>
                <w:rFonts w:eastAsiaTheme="minorEastAsia" w:cs="Times New Roman"/>
                <w:noProof/>
              </w:rPr>
              <w:tab/>
            </w:r>
            <w:r w:rsidR="00653B4A" w:rsidRPr="00B32C15">
              <w:rPr>
                <w:rStyle w:val="Siuktni"/>
                <w:rFonts w:cs="Times New Roman"/>
                <w:noProof/>
                <w:lang w:val="vi-VN"/>
              </w:rPr>
              <w:t>Màn hình SDI</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9</w:t>
            </w:r>
            <w:r w:rsidR="00653B4A" w:rsidRPr="00B32C15">
              <w:rPr>
                <w:rFonts w:cs="Times New Roman"/>
                <w:noProof/>
                <w:webHidden/>
              </w:rPr>
              <w:fldChar w:fldCharType="end"/>
            </w:r>
          </w:hyperlink>
        </w:p>
        <w:p w14:paraId="690C1ED3" w14:textId="10C70FDD" w:rsidR="00653B4A" w:rsidRPr="00B32C15" w:rsidRDefault="00000000">
          <w:pPr>
            <w:pStyle w:val="Mucluc4"/>
            <w:tabs>
              <w:tab w:val="left" w:pos="2213"/>
              <w:tab w:val="right" w:leader="dot" w:pos="9350"/>
            </w:tabs>
            <w:rPr>
              <w:rFonts w:eastAsiaTheme="minorEastAsia" w:cs="Times New Roman"/>
              <w:noProof/>
            </w:rPr>
          </w:pPr>
          <w:hyperlink w:anchor="_Toc141176228" w:history="1">
            <w:r w:rsidR="00653B4A" w:rsidRPr="00B32C15">
              <w:rPr>
                <w:rStyle w:val="Siuktni"/>
                <w:rFonts w:cs="Times New Roman"/>
                <w:noProof/>
                <w:lang w:val="vi-VN"/>
              </w:rPr>
              <w:t>1.3.5.</w:t>
            </w:r>
            <w:r w:rsidR="00653B4A" w:rsidRPr="00B32C15">
              <w:rPr>
                <w:rFonts w:eastAsiaTheme="minorEastAsia" w:cs="Times New Roman"/>
                <w:noProof/>
              </w:rPr>
              <w:tab/>
            </w:r>
            <w:r w:rsidR="00653B4A" w:rsidRPr="00B32C15">
              <w:rPr>
                <w:rStyle w:val="Siuktni"/>
                <w:rFonts w:cs="Times New Roman"/>
                <w:noProof/>
              </w:rPr>
              <w:t>A</w:t>
            </w:r>
            <w:r w:rsidR="00653B4A" w:rsidRPr="00B32C15">
              <w:rPr>
                <w:rStyle w:val="Siuktni"/>
                <w:rFonts w:cs="Times New Roman"/>
                <w:noProof/>
                <w:lang w:val="vi-VN"/>
              </w:rPr>
              <w:t>udio monitor</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9</w:t>
            </w:r>
            <w:r w:rsidR="00653B4A" w:rsidRPr="00B32C15">
              <w:rPr>
                <w:rFonts w:cs="Times New Roman"/>
                <w:noProof/>
                <w:webHidden/>
              </w:rPr>
              <w:fldChar w:fldCharType="end"/>
            </w:r>
          </w:hyperlink>
        </w:p>
        <w:p w14:paraId="1107848F" w14:textId="688E8DB1" w:rsidR="00653B4A" w:rsidRPr="00B32C15" w:rsidRDefault="00000000">
          <w:pPr>
            <w:pStyle w:val="Mucluc4"/>
            <w:tabs>
              <w:tab w:val="left" w:pos="2213"/>
              <w:tab w:val="right" w:leader="dot" w:pos="9350"/>
            </w:tabs>
            <w:rPr>
              <w:rFonts w:eastAsiaTheme="minorEastAsia" w:cs="Times New Roman"/>
              <w:noProof/>
            </w:rPr>
          </w:pPr>
          <w:hyperlink w:anchor="_Toc141176229" w:history="1">
            <w:r w:rsidR="00653B4A" w:rsidRPr="00B32C15">
              <w:rPr>
                <w:rStyle w:val="Siuktni"/>
                <w:rFonts w:cs="Times New Roman"/>
                <w:noProof/>
                <w:lang w:val="vi-VN"/>
              </w:rPr>
              <w:t>1.3.6.</w:t>
            </w:r>
            <w:r w:rsidR="00653B4A" w:rsidRPr="00B32C15">
              <w:rPr>
                <w:rFonts w:eastAsiaTheme="minorEastAsia" w:cs="Times New Roman"/>
                <w:noProof/>
              </w:rPr>
              <w:tab/>
            </w:r>
            <w:r w:rsidR="00653B4A" w:rsidRPr="00B32C15">
              <w:rPr>
                <w:rStyle w:val="Siuktni"/>
                <w:rFonts w:cs="Times New Roman"/>
                <w:noProof/>
                <w:lang w:val="vi-VN"/>
              </w:rPr>
              <w:t>Đồng hồ hiển thị giờ</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2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19</w:t>
            </w:r>
            <w:r w:rsidR="00653B4A" w:rsidRPr="00B32C15">
              <w:rPr>
                <w:rFonts w:cs="Times New Roman"/>
                <w:noProof/>
                <w:webHidden/>
              </w:rPr>
              <w:fldChar w:fldCharType="end"/>
            </w:r>
          </w:hyperlink>
        </w:p>
        <w:p w14:paraId="687517BF" w14:textId="5D33F0A0" w:rsidR="00653B4A" w:rsidRPr="00B32C15" w:rsidRDefault="00000000">
          <w:pPr>
            <w:pStyle w:val="Mucluc4"/>
            <w:tabs>
              <w:tab w:val="left" w:pos="2213"/>
              <w:tab w:val="right" w:leader="dot" w:pos="9350"/>
            </w:tabs>
            <w:rPr>
              <w:rFonts w:eastAsiaTheme="minorEastAsia" w:cs="Times New Roman"/>
              <w:noProof/>
            </w:rPr>
          </w:pPr>
          <w:hyperlink w:anchor="_Toc141176230" w:history="1">
            <w:r w:rsidR="00653B4A" w:rsidRPr="00B32C15">
              <w:rPr>
                <w:rStyle w:val="Siuktni"/>
                <w:rFonts w:cs="Times New Roman"/>
                <w:noProof/>
                <w:lang w:val="vi-VN"/>
              </w:rPr>
              <w:t>1.3.7.</w:t>
            </w:r>
            <w:r w:rsidR="00653B4A" w:rsidRPr="00B32C15">
              <w:rPr>
                <w:rFonts w:eastAsiaTheme="minorEastAsia" w:cs="Times New Roman"/>
                <w:noProof/>
              </w:rPr>
              <w:tab/>
            </w:r>
            <w:r w:rsidR="00653B4A" w:rsidRPr="00B32C15">
              <w:rPr>
                <w:rStyle w:val="Siuktni"/>
                <w:rFonts w:cs="Times New Roman"/>
                <w:noProof/>
                <w:lang w:val="vi-VN"/>
              </w:rPr>
              <w:t>Máy tính gắn rack để cấu hình các thiết bị trong hệ thố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0</w:t>
            </w:r>
            <w:r w:rsidR="00653B4A" w:rsidRPr="00B32C15">
              <w:rPr>
                <w:rFonts w:cs="Times New Roman"/>
                <w:noProof/>
                <w:webHidden/>
              </w:rPr>
              <w:fldChar w:fldCharType="end"/>
            </w:r>
          </w:hyperlink>
        </w:p>
        <w:p w14:paraId="6F1CE442" w14:textId="737BA41E" w:rsidR="00653B4A" w:rsidRPr="00B32C15" w:rsidRDefault="00000000">
          <w:pPr>
            <w:pStyle w:val="Mucluc4"/>
            <w:tabs>
              <w:tab w:val="left" w:pos="2213"/>
              <w:tab w:val="right" w:leader="dot" w:pos="9350"/>
            </w:tabs>
            <w:rPr>
              <w:rFonts w:eastAsiaTheme="minorEastAsia" w:cs="Times New Roman"/>
              <w:noProof/>
            </w:rPr>
          </w:pPr>
          <w:hyperlink w:anchor="_Toc141176231" w:history="1">
            <w:r w:rsidR="00653B4A" w:rsidRPr="00B32C15">
              <w:rPr>
                <w:rStyle w:val="Siuktni"/>
                <w:rFonts w:cs="Times New Roman"/>
                <w:noProof/>
                <w:lang w:val="vi-VN"/>
              </w:rPr>
              <w:t>1.3.8.</w:t>
            </w:r>
            <w:r w:rsidR="00653B4A" w:rsidRPr="00B32C15">
              <w:rPr>
                <w:rFonts w:eastAsiaTheme="minorEastAsia" w:cs="Times New Roman"/>
                <w:noProof/>
              </w:rPr>
              <w:tab/>
            </w:r>
            <w:r w:rsidR="00653B4A" w:rsidRPr="00B32C15">
              <w:rPr>
                <w:rStyle w:val="Siuktni"/>
                <w:rFonts w:cs="Times New Roman"/>
                <w:noProof/>
                <w:lang w:val="vi-VN"/>
              </w:rPr>
              <w:t>Bộ phím chuột màn hình KVM gắn r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0</w:t>
            </w:r>
            <w:r w:rsidR="00653B4A" w:rsidRPr="00B32C15">
              <w:rPr>
                <w:rFonts w:cs="Times New Roman"/>
                <w:noProof/>
                <w:webHidden/>
              </w:rPr>
              <w:fldChar w:fldCharType="end"/>
            </w:r>
          </w:hyperlink>
        </w:p>
        <w:p w14:paraId="426DAB11" w14:textId="12A67D99" w:rsidR="00653B4A" w:rsidRPr="00B32C15" w:rsidRDefault="00000000">
          <w:pPr>
            <w:pStyle w:val="Mucluc3"/>
            <w:tabs>
              <w:tab w:val="left" w:pos="1848"/>
              <w:tab w:val="right" w:leader="dot" w:pos="9350"/>
            </w:tabs>
            <w:rPr>
              <w:rFonts w:eastAsiaTheme="minorEastAsia" w:cs="Times New Roman"/>
              <w:noProof/>
              <w:sz w:val="22"/>
            </w:rPr>
          </w:pPr>
          <w:hyperlink w:anchor="_Toc141176232" w:history="1">
            <w:r w:rsidR="00653B4A" w:rsidRPr="00B32C15">
              <w:rPr>
                <w:rStyle w:val="Siuktni"/>
                <w:rFonts w:cs="Times New Roman"/>
                <w:noProof/>
                <w:lang w:val="vi-VN"/>
              </w:rPr>
              <w:t>1.4.</w:t>
            </w:r>
            <w:r w:rsidR="00653B4A" w:rsidRPr="00B32C15">
              <w:rPr>
                <w:rFonts w:eastAsiaTheme="minorEastAsia" w:cs="Times New Roman"/>
                <w:noProof/>
                <w:sz w:val="22"/>
              </w:rPr>
              <w:tab/>
            </w:r>
            <w:r w:rsidR="00653B4A" w:rsidRPr="00B32C15">
              <w:rPr>
                <w:rStyle w:val="Siuktni"/>
                <w:rFonts w:cs="Times New Roman"/>
                <w:noProof/>
                <w:lang w:val="vi-VN"/>
              </w:rPr>
              <w:t>Hệ thống thiết bị baseband</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0</w:t>
            </w:r>
            <w:r w:rsidR="00653B4A" w:rsidRPr="00B32C15">
              <w:rPr>
                <w:rFonts w:cs="Times New Roman"/>
                <w:noProof/>
                <w:webHidden/>
              </w:rPr>
              <w:fldChar w:fldCharType="end"/>
            </w:r>
          </w:hyperlink>
        </w:p>
        <w:p w14:paraId="04488505" w14:textId="7F5BCDCD" w:rsidR="00653B4A" w:rsidRPr="00B32C15" w:rsidRDefault="00000000">
          <w:pPr>
            <w:pStyle w:val="Mucluc4"/>
            <w:tabs>
              <w:tab w:val="left" w:pos="2213"/>
              <w:tab w:val="right" w:leader="dot" w:pos="9350"/>
            </w:tabs>
            <w:rPr>
              <w:rFonts w:eastAsiaTheme="minorEastAsia" w:cs="Times New Roman"/>
              <w:noProof/>
            </w:rPr>
          </w:pPr>
          <w:hyperlink w:anchor="_Toc141176233" w:history="1">
            <w:r w:rsidR="00653B4A" w:rsidRPr="00B32C15">
              <w:rPr>
                <w:rStyle w:val="Siuktni"/>
                <w:rFonts w:cs="Times New Roman"/>
                <w:noProof/>
                <w:lang w:val="vi-VN"/>
              </w:rPr>
              <w:t>1.4.1.</w:t>
            </w:r>
            <w:r w:rsidR="00653B4A" w:rsidRPr="00B32C15">
              <w:rPr>
                <w:rFonts w:eastAsiaTheme="minorEastAsia" w:cs="Times New Roman"/>
                <w:noProof/>
              </w:rPr>
              <w:tab/>
            </w:r>
            <w:r w:rsidR="00653B4A" w:rsidRPr="00B32C15">
              <w:rPr>
                <w:rStyle w:val="Siuktni"/>
                <w:rFonts w:cs="Times New Roman"/>
                <w:noProof/>
                <w:lang w:val="vi-VN"/>
              </w:rPr>
              <w:t>Khuếch đại phân chia SDI dual 1x4</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0</w:t>
            </w:r>
            <w:r w:rsidR="00653B4A" w:rsidRPr="00B32C15">
              <w:rPr>
                <w:rFonts w:cs="Times New Roman"/>
                <w:noProof/>
                <w:webHidden/>
              </w:rPr>
              <w:fldChar w:fldCharType="end"/>
            </w:r>
          </w:hyperlink>
        </w:p>
        <w:p w14:paraId="6D23BC1F" w14:textId="387B1A43" w:rsidR="00653B4A" w:rsidRPr="00B32C15" w:rsidRDefault="00000000">
          <w:pPr>
            <w:pStyle w:val="Mucluc4"/>
            <w:tabs>
              <w:tab w:val="left" w:pos="2213"/>
              <w:tab w:val="right" w:leader="dot" w:pos="9350"/>
            </w:tabs>
            <w:rPr>
              <w:rFonts w:eastAsiaTheme="minorEastAsia" w:cs="Times New Roman"/>
              <w:noProof/>
            </w:rPr>
          </w:pPr>
          <w:hyperlink w:anchor="_Toc141176234" w:history="1">
            <w:r w:rsidR="00653B4A" w:rsidRPr="00B32C15">
              <w:rPr>
                <w:rStyle w:val="Siuktni"/>
                <w:rFonts w:cs="Times New Roman"/>
                <w:noProof/>
                <w:lang w:val="vi-VN"/>
              </w:rPr>
              <w:t>1.4.2.</w:t>
            </w:r>
            <w:r w:rsidR="00653B4A" w:rsidRPr="00B32C15">
              <w:rPr>
                <w:rFonts w:eastAsiaTheme="minorEastAsia" w:cs="Times New Roman"/>
                <w:noProof/>
              </w:rPr>
              <w:tab/>
            </w:r>
            <w:r w:rsidR="00653B4A" w:rsidRPr="00B32C15">
              <w:rPr>
                <w:rStyle w:val="Siuktni"/>
                <w:rFonts w:cs="Times New Roman"/>
                <w:noProof/>
                <w:lang w:val="vi-VN"/>
              </w:rPr>
              <w:t>Khuếch đại phân chia SDI 1x8</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1</w:t>
            </w:r>
            <w:r w:rsidR="00653B4A" w:rsidRPr="00B32C15">
              <w:rPr>
                <w:rFonts w:cs="Times New Roman"/>
                <w:noProof/>
                <w:webHidden/>
              </w:rPr>
              <w:fldChar w:fldCharType="end"/>
            </w:r>
          </w:hyperlink>
        </w:p>
        <w:p w14:paraId="0EF4F105" w14:textId="65D5A27B" w:rsidR="00653B4A" w:rsidRPr="00B32C15" w:rsidRDefault="00000000">
          <w:pPr>
            <w:pStyle w:val="Mucluc4"/>
            <w:tabs>
              <w:tab w:val="left" w:pos="2213"/>
              <w:tab w:val="right" w:leader="dot" w:pos="9350"/>
            </w:tabs>
            <w:rPr>
              <w:rFonts w:eastAsiaTheme="minorEastAsia" w:cs="Times New Roman"/>
              <w:noProof/>
            </w:rPr>
          </w:pPr>
          <w:hyperlink w:anchor="_Toc141176235" w:history="1">
            <w:r w:rsidR="00653B4A" w:rsidRPr="00B32C15">
              <w:rPr>
                <w:rStyle w:val="Siuktni"/>
                <w:rFonts w:cs="Times New Roman"/>
                <w:noProof/>
                <w:lang w:val="vi-VN"/>
              </w:rPr>
              <w:t>1.4.3.</w:t>
            </w:r>
            <w:r w:rsidR="00653B4A" w:rsidRPr="00B32C15">
              <w:rPr>
                <w:rFonts w:eastAsiaTheme="minorEastAsia" w:cs="Times New Roman"/>
                <w:noProof/>
              </w:rPr>
              <w:tab/>
            </w:r>
            <w:r w:rsidR="00653B4A" w:rsidRPr="00B32C15">
              <w:rPr>
                <w:rStyle w:val="Siuktni"/>
                <w:rFonts w:cs="Times New Roman"/>
                <w:noProof/>
                <w:lang w:val="vi-VN"/>
              </w:rPr>
              <w:t>Frame sync</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1</w:t>
            </w:r>
            <w:r w:rsidR="00653B4A" w:rsidRPr="00B32C15">
              <w:rPr>
                <w:rFonts w:cs="Times New Roman"/>
                <w:noProof/>
                <w:webHidden/>
              </w:rPr>
              <w:fldChar w:fldCharType="end"/>
            </w:r>
          </w:hyperlink>
        </w:p>
        <w:p w14:paraId="65CEF4C0" w14:textId="45D9FC77" w:rsidR="00653B4A" w:rsidRPr="00B32C15" w:rsidRDefault="00000000">
          <w:pPr>
            <w:pStyle w:val="Mucluc4"/>
            <w:tabs>
              <w:tab w:val="left" w:pos="2213"/>
              <w:tab w:val="right" w:leader="dot" w:pos="9350"/>
            </w:tabs>
            <w:rPr>
              <w:rFonts w:eastAsiaTheme="minorEastAsia" w:cs="Times New Roman"/>
              <w:noProof/>
            </w:rPr>
          </w:pPr>
          <w:hyperlink w:anchor="_Toc141176236" w:history="1">
            <w:r w:rsidR="00653B4A" w:rsidRPr="00B32C15">
              <w:rPr>
                <w:rStyle w:val="Siuktni"/>
                <w:rFonts w:cs="Times New Roman"/>
                <w:noProof/>
                <w:lang w:val="vi-VN"/>
              </w:rPr>
              <w:t>1.4.4.</w:t>
            </w:r>
            <w:r w:rsidR="00653B4A" w:rsidRPr="00B32C15">
              <w:rPr>
                <w:rFonts w:eastAsiaTheme="minorEastAsia" w:cs="Times New Roman"/>
                <w:noProof/>
              </w:rPr>
              <w:tab/>
            </w:r>
            <w:r w:rsidR="00653B4A" w:rsidRPr="00B32C15">
              <w:rPr>
                <w:rStyle w:val="Siuktni"/>
                <w:rFonts w:cs="Times New Roman"/>
                <w:noProof/>
                <w:lang w:val="vi-VN"/>
              </w:rPr>
              <w:t>Khuếch đại phân chia tín hiệu xung đồng bộ</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1</w:t>
            </w:r>
            <w:r w:rsidR="00653B4A" w:rsidRPr="00B32C15">
              <w:rPr>
                <w:rFonts w:cs="Times New Roman"/>
                <w:noProof/>
                <w:webHidden/>
              </w:rPr>
              <w:fldChar w:fldCharType="end"/>
            </w:r>
          </w:hyperlink>
        </w:p>
        <w:p w14:paraId="4F9062D5" w14:textId="564C52D3" w:rsidR="00653B4A" w:rsidRPr="00B32C15" w:rsidRDefault="00000000">
          <w:pPr>
            <w:pStyle w:val="Mucluc4"/>
            <w:tabs>
              <w:tab w:val="left" w:pos="2213"/>
              <w:tab w:val="right" w:leader="dot" w:pos="9350"/>
            </w:tabs>
            <w:rPr>
              <w:rFonts w:eastAsiaTheme="minorEastAsia" w:cs="Times New Roman"/>
              <w:noProof/>
            </w:rPr>
          </w:pPr>
          <w:hyperlink w:anchor="_Toc141176237" w:history="1">
            <w:r w:rsidR="00653B4A" w:rsidRPr="00B32C15">
              <w:rPr>
                <w:rStyle w:val="Siuktni"/>
                <w:rFonts w:cs="Times New Roman"/>
                <w:noProof/>
                <w:lang w:val="vi-VN"/>
              </w:rPr>
              <w:t>1.4.5.</w:t>
            </w:r>
            <w:r w:rsidR="00653B4A" w:rsidRPr="00B32C15">
              <w:rPr>
                <w:rFonts w:eastAsiaTheme="minorEastAsia" w:cs="Times New Roman"/>
                <w:noProof/>
              </w:rPr>
              <w:tab/>
            </w:r>
            <w:r w:rsidR="00653B4A" w:rsidRPr="00B32C15">
              <w:rPr>
                <w:rStyle w:val="Siuktni"/>
                <w:rFonts w:cs="Times New Roman"/>
                <w:noProof/>
                <w:lang w:val="vi-VN"/>
              </w:rPr>
              <w:t>Khung gắn card</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1</w:t>
            </w:r>
            <w:r w:rsidR="00653B4A" w:rsidRPr="00B32C15">
              <w:rPr>
                <w:rFonts w:cs="Times New Roman"/>
                <w:noProof/>
                <w:webHidden/>
              </w:rPr>
              <w:fldChar w:fldCharType="end"/>
            </w:r>
          </w:hyperlink>
        </w:p>
        <w:p w14:paraId="712C7399" w14:textId="39ED88E8" w:rsidR="00653B4A" w:rsidRPr="00B32C15" w:rsidRDefault="00000000">
          <w:pPr>
            <w:pStyle w:val="Mucluc4"/>
            <w:tabs>
              <w:tab w:val="left" w:pos="2213"/>
              <w:tab w:val="right" w:leader="dot" w:pos="9350"/>
            </w:tabs>
            <w:rPr>
              <w:rFonts w:eastAsiaTheme="minorEastAsia" w:cs="Times New Roman"/>
              <w:noProof/>
            </w:rPr>
          </w:pPr>
          <w:hyperlink w:anchor="_Toc141176238" w:history="1">
            <w:r w:rsidR="00653B4A" w:rsidRPr="00B32C15">
              <w:rPr>
                <w:rStyle w:val="Siuktni"/>
                <w:rFonts w:cs="Times New Roman"/>
                <w:noProof/>
                <w:lang w:val="vi-VN"/>
              </w:rPr>
              <w:t>1.4.6.</w:t>
            </w:r>
            <w:r w:rsidR="00653B4A" w:rsidRPr="00B32C15">
              <w:rPr>
                <w:rFonts w:eastAsiaTheme="minorEastAsia" w:cs="Times New Roman"/>
                <w:noProof/>
              </w:rPr>
              <w:tab/>
            </w:r>
            <w:r w:rsidR="00653B4A" w:rsidRPr="00B32C15">
              <w:rPr>
                <w:rStyle w:val="Siuktni"/>
                <w:rFonts w:cs="Times New Roman"/>
                <w:noProof/>
                <w:lang w:val="vi-VN"/>
              </w:rPr>
              <w:t>Thiết bị xử lý tín hiệu video</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2</w:t>
            </w:r>
            <w:r w:rsidR="00653B4A" w:rsidRPr="00B32C15">
              <w:rPr>
                <w:rFonts w:cs="Times New Roman"/>
                <w:noProof/>
                <w:webHidden/>
              </w:rPr>
              <w:fldChar w:fldCharType="end"/>
            </w:r>
          </w:hyperlink>
        </w:p>
        <w:p w14:paraId="515B95D7" w14:textId="2E0056A4" w:rsidR="00653B4A" w:rsidRPr="00B32C15" w:rsidRDefault="00000000">
          <w:pPr>
            <w:pStyle w:val="Mucluc4"/>
            <w:tabs>
              <w:tab w:val="left" w:pos="2213"/>
              <w:tab w:val="right" w:leader="dot" w:pos="9350"/>
            </w:tabs>
            <w:rPr>
              <w:rFonts w:eastAsiaTheme="minorEastAsia" w:cs="Times New Roman"/>
              <w:noProof/>
            </w:rPr>
          </w:pPr>
          <w:hyperlink w:anchor="_Toc141176239" w:history="1">
            <w:r w:rsidR="00653B4A" w:rsidRPr="00B32C15">
              <w:rPr>
                <w:rStyle w:val="Siuktni"/>
                <w:rFonts w:cs="Times New Roman"/>
                <w:noProof/>
                <w:lang w:val="vi-VN"/>
              </w:rPr>
              <w:t>1.4.7.</w:t>
            </w:r>
            <w:r w:rsidR="00653B4A" w:rsidRPr="00B32C15">
              <w:rPr>
                <w:rFonts w:eastAsiaTheme="minorEastAsia" w:cs="Times New Roman"/>
                <w:noProof/>
              </w:rPr>
              <w:tab/>
            </w:r>
            <w:r w:rsidR="00653B4A" w:rsidRPr="00B32C15">
              <w:rPr>
                <w:rStyle w:val="Siuktni"/>
                <w:rFonts w:cs="Times New Roman"/>
                <w:noProof/>
                <w:lang w:val="vi-VN"/>
              </w:rPr>
              <w:t>Video patch panel</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3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2</w:t>
            </w:r>
            <w:r w:rsidR="00653B4A" w:rsidRPr="00B32C15">
              <w:rPr>
                <w:rFonts w:cs="Times New Roman"/>
                <w:noProof/>
                <w:webHidden/>
              </w:rPr>
              <w:fldChar w:fldCharType="end"/>
            </w:r>
          </w:hyperlink>
        </w:p>
        <w:p w14:paraId="41902A41" w14:textId="13B3B7EF" w:rsidR="00653B4A" w:rsidRPr="00B32C15" w:rsidRDefault="00000000">
          <w:pPr>
            <w:pStyle w:val="Mucluc4"/>
            <w:tabs>
              <w:tab w:val="left" w:pos="2213"/>
              <w:tab w:val="right" w:leader="dot" w:pos="9350"/>
            </w:tabs>
            <w:rPr>
              <w:rFonts w:eastAsiaTheme="minorEastAsia" w:cs="Times New Roman"/>
              <w:noProof/>
            </w:rPr>
          </w:pPr>
          <w:hyperlink w:anchor="_Toc141176240" w:history="1">
            <w:r w:rsidR="00653B4A" w:rsidRPr="00B32C15">
              <w:rPr>
                <w:rStyle w:val="Siuktni"/>
                <w:rFonts w:cs="Times New Roman"/>
                <w:noProof/>
                <w:lang w:val="vi-VN"/>
              </w:rPr>
              <w:t>1.4.8.</w:t>
            </w:r>
            <w:r w:rsidR="00653B4A" w:rsidRPr="00B32C15">
              <w:rPr>
                <w:rFonts w:eastAsiaTheme="minorEastAsia" w:cs="Times New Roman"/>
                <w:noProof/>
              </w:rPr>
              <w:tab/>
            </w:r>
            <w:r w:rsidR="00653B4A" w:rsidRPr="00B32C15">
              <w:rPr>
                <w:rStyle w:val="Siuktni"/>
                <w:rFonts w:cs="Times New Roman"/>
                <w:noProof/>
                <w:lang w:val="vi-VN"/>
              </w:rPr>
              <w:t>Thiết bị tạo xung đồng bộ</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3</w:t>
            </w:r>
            <w:r w:rsidR="00653B4A" w:rsidRPr="00B32C15">
              <w:rPr>
                <w:rFonts w:cs="Times New Roman"/>
                <w:noProof/>
                <w:webHidden/>
              </w:rPr>
              <w:fldChar w:fldCharType="end"/>
            </w:r>
          </w:hyperlink>
        </w:p>
        <w:p w14:paraId="52B1CE96" w14:textId="726B8DAF" w:rsidR="00653B4A" w:rsidRPr="00B32C15" w:rsidRDefault="00000000">
          <w:pPr>
            <w:pStyle w:val="Mucluc3"/>
            <w:tabs>
              <w:tab w:val="left" w:pos="1848"/>
              <w:tab w:val="right" w:leader="dot" w:pos="9350"/>
            </w:tabs>
            <w:rPr>
              <w:rFonts w:eastAsiaTheme="minorEastAsia" w:cs="Times New Roman"/>
              <w:noProof/>
              <w:sz w:val="22"/>
            </w:rPr>
          </w:pPr>
          <w:hyperlink w:anchor="_Toc141176241" w:history="1">
            <w:r w:rsidR="00653B4A" w:rsidRPr="00B32C15">
              <w:rPr>
                <w:rStyle w:val="Siuktni"/>
                <w:rFonts w:cs="Times New Roman"/>
                <w:noProof/>
                <w:lang w:val="vi-VN"/>
              </w:rPr>
              <w:t>1.5.</w:t>
            </w:r>
            <w:r w:rsidR="00653B4A" w:rsidRPr="00B32C15">
              <w:rPr>
                <w:rFonts w:eastAsiaTheme="minorEastAsia" w:cs="Times New Roman"/>
                <w:noProof/>
                <w:sz w:val="22"/>
              </w:rPr>
              <w:tab/>
            </w:r>
            <w:r w:rsidR="00653B4A" w:rsidRPr="00B32C15">
              <w:rPr>
                <w:rStyle w:val="Siuktni"/>
                <w:rFonts w:cs="Times New Roman"/>
                <w:noProof/>
                <w:lang w:val="vi-VN"/>
              </w:rPr>
              <w:t>Hệ thống công nghệ thông tin, bảo m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3</w:t>
            </w:r>
            <w:r w:rsidR="00653B4A" w:rsidRPr="00B32C15">
              <w:rPr>
                <w:rFonts w:cs="Times New Roman"/>
                <w:noProof/>
                <w:webHidden/>
              </w:rPr>
              <w:fldChar w:fldCharType="end"/>
            </w:r>
          </w:hyperlink>
        </w:p>
        <w:p w14:paraId="0A4F3B91" w14:textId="3D2415F5" w:rsidR="00653B4A" w:rsidRPr="00B32C15" w:rsidRDefault="00000000">
          <w:pPr>
            <w:pStyle w:val="Mucluc4"/>
            <w:tabs>
              <w:tab w:val="left" w:pos="2213"/>
              <w:tab w:val="right" w:leader="dot" w:pos="9350"/>
            </w:tabs>
            <w:rPr>
              <w:rFonts w:eastAsiaTheme="minorEastAsia" w:cs="Times New Roman"/>
              <w:noProof/>
            </w:rPr>
          </w:pPr>
          <w:hyperlink w:anchor="_Toc141176242" w:history="1">
            <w:r w:rsidR="00653B4A" w:rsidRPr="00B32C15">
              <w:rPr>
                <w:rStyle w:val="Siuktni"/>
                <w:rFonts w:cs="Times New Roman"/>
                <w:noProof/>
                <w:lang w:val="vi-VN"/>
              </w:rPr>
              <w:t>1.5.1.</w:t>
            </w:r>
            <w:r w:rsidR="00653B4A" w:rsidRPr="00B32C15">
              <w:rPr>
                <w:rFonts w:eastAsiaTheme="minorEastAsia" w:cs="Times New Roman"/>
                <w:noProof/>
              </w:rPr>
              <w:tab/>
            </w:r>
            <w:r w:rsidR="00653B4A" w:rsidRPr="00B32C15">
              <w:rPr>
                <w:rStyle w:val="Siuktni"/>
                <w:rFonts w:cs="Times New Roman"/>
                <w:noProof/>
              </w:rPr>
              <w:t>C</w:t>
            </w:r>
            <w:r w:rsidR="00653B4A" w:rsidRPr="00B32C15">
              <w:rPr>
                <w:rStyle w:val="Siuktni"/>
                <w:rFonts w:cs="Times New Roman"/>
                <w:noProof/>
                <w:lang w:val="vi-VN"/>
              </w:rPr>
              <w:t>ore 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3</w:t>
            </w:r>
            <w:r w:rsidR="00653B4A" w:rsidRPr="00B32C15">
              <w:rPr>
                <w:rFonts w:cs="Times New Roman"/>
                <w:noProof/>
                <w:webHidden/>
              </w:rPr>
              <w:fldChar w:fldCharType="end"/>
            </w:r>
          </w:hyperlink>
        </w:p>
        <w:p w14:paraId="1CACF2CF" w14:textId="16E46AFF" w:rsidR="00653B4A" w:rsidRPr="00B32C15" w:rsidRDefault="00000000">
          <w:pPr>
            <w:pStyle w:val="Mucluc4"/>
            <w:tabs>
              <w:tab w:val="left" w:pos="2213"/>
              <w:tab w:val="right" w:leader="dot" w:pos="9350"/>
            </w:tabs>
            <w:rPr>
              <w:rFonts w:eastAsiaTheme="minorEastAsia" w:cs="Times New Roman"/>
              <w:noProof/>
            </w:rPr>
          </w:pPr>
          <w:hyperlink w:anchor="_Toc141176243" w:history="1">
            <w:r w:rsidR="00653B4A" w:rsidRPr="00B32C15">
              <w:rPr>
                <w:rStyle w:val="Siuktni"/>
                <w:rFonts w:cs="Times New Roman"/>
                <w:noProof/>
                <w:lang w:val="vi-VN"/>
              </w:rPr>
              <w:t>1.5.2.</w:t>
            </w:r>
            <w:r w:rsidR="00653B4A" w:rsidRPr="00B32C15">
              <w:rPr>
                <w:rFonts w:eastAsiaTheme="minorEastAsia" w:cs="Times New Roman"/>
                <w:noProof/>
              </w:rPr>
              <w:tab/>
            </w:r>
            <w:r w:rsidR="00653B4A" w:rsidRPr="00B32C15">
              <w:rPr>
                <w:rStyle w:val="Siuktni"/>
                <w:rFonts w:cs="Times New Roman"/>
                <w:noProof/>
                <w:lang w:val="vi-VN"/>
              </w:rPr>
              <w:t>Access 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4</w:t>
            </w:r>
            <w:r w:rsidR="00653B4A" w:rsidRPr="00B32C15">
              <w:rPr>
                <w:rFonts w:cs="Times New Roman"/>
                <w:noProof/>
                <w:webHidden/>
              </w:rPr>
              <w:fldChar w:fldCharType="end"/>
            </w:r>
          </w:hyperlink>
        </w:p>
        <w:p w14:paraId="31EBAD77" w14:textId="454A9D42" w:rsidR="00653B4A" w:rsidRPr="00B32C15" w:rsidRDefault="00000000">
          <w:pPr>
            <w:pStyle w:val="Mucluc4"/>
            <w:tabs>
              <w:tab w:val="left" w:pos="2213"/>
              <w:tab w:val="right" w:leader="dot" w:pos="9350"/>
            </w:tabs>
            <w:rPr>
              <w:rFonts w:eastAsiaTheme="minorEastAsia" w:cs="Times New Roman"/>
              <w:noProof/>
            </w:rPr>
          </w:pPr>
          <w:hyperlink w:anchor="_Toc141176244" w:history="1">
            <w:r w:rsidR="00653B4A" w:rsidRPr="00B32C15">
              <w:rPr>
                <w:rStyle w:val="Siuktni"/>
                <w:rFonts w:cs="Times New Roman"/>
                <w:noProof/>
                <w:lang w:val="vi-VN"/>
              </w:rPr>
              <w:t>1.5.3.</w:t>
            </w:r>
            <w:r w:rsidR="00653B4A" w:rsidRPr="00B32C15">
              <w:rPr>
                <w:rFonts w:eastAsiaTheme="minorEastAsia" w:cs="Times New Roman"/>
                <w:noProof/>
              </w:rPr>
              <w:tab/>
            </w:r>
            <w:r w:rsidR="00653B4A" w:rsidRPr="00B32C15">
              <w:rPr>
                <w:rStyle w:val="Siuktni"/>
                <w:rFonts w:cs="Times New Roman"/>
                <w:noProof/>
              </w:rPr>
              <w:t>C</w:t>
            </w:r>
            <w:r w:rsidR="00653B4A" w:rsidRPr="00B32C15">
              <w:rPr>
                <w:rStyle w:val="Siuktni"/>
                <w:rFonts w:cs="Times New Roman"/>
                <w:noProof/>
                <w:lang w:val="vi-VN"/>
              </w:rPr>
              <w:t>ontrol Switch</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4</w:t>
            </w:r>
            <w:r w:rsidR="00653B4A" w:rsidRPr="00B32C15">
              <w:rPr>
                <w:rFonts w:cs="Times New Roman"/>
                <w:noProof/>
                <w:webHidden/>
              </w:rPr>
              <w:fldChar w:fldCharType="end"/>
            </w:r>
          </w:hyperlink>
        </w:p>
        <w:p w14:paraId="396A85E6" w14:textId="4813E5FA" w:rsidR="00653B4A" w:rsidRPr="00B32C15" w:rsidRDefault="00000000">
          <w:pPr>
            <w:pStyle w:val="Mucluc4"/>
            <w:tabs>
              <w:tab w:val="left" w:pos="2213"/>
              <w:tab w:val="right" w:leader="dot" w:pos="9350"/>
            </w:tabs>
            <w:rPr>
              <w:rFonts w:eastAsiaTheme="minorEastAsia" w:cs="Times New Roman"/>
              <w:noProof/>
            </w:rPr>
          </w:pPr>
          <w:hyperlink w:anchor="_Toc141176245" w:history="1">
            <w:r w:rsidR="00653B4A" w:rsidRPr="00B32C15">
              <w:rPr>
                <w:rStyle w:val="Siuktni"/>
                <w:rFonts w:cs="Times New Roman"/>
                <w:noProof/>
                <w:lang w:val="vi-VN"/>
              </w:rPr>
              <w:t>1.5.4.</w:t>
            </w:r>
            <w:r w:rsidR="00653B4A" w:rsidRPr="00B32C15">
              <w:rPr>
                <w:rFonts w:eastAsiaTheme="minorEastAsia" w:cs="Times New Roman"/>
                <w:noProof/>
              </w:rPr>
              <w:tab/>
            </w:r>
            <w:r w:rsidR="00653B4A" w:rsidRPr="00B32C15">
              <w:rPr>
                <w:rStyle w:val="Siuktni"/>
                <w:rFonts w:cs="Times New Roman"/>
                <w:noProof/>
                <w:lang w:val="vi-VN"/>
              </w:rPr>
              <w:t>Tư</w:t>
            </w:r>
            <w:r w:rsidR="00653B4A" w:rsidRPr="00B32C15">
              <w:rPr>
                <w:rStyle w:val="Siuktni"/>
                <w:rFonts w:cs="Times New Roman"/>
                <w:noProof/>
              </w:rPr>
              <w:t>ờ</w:t>
            </w:r>
            <w:r w:rsidR="00653B4A" w:rsidRPr="00B32C15">
              <w:rPr>
                <w:rStyle w:val="Siuktni"/>
                <w:rFonts w:cs="Times New Roman"/>
                <w:noProof/>
                <w:lang w:val="vi-VN"/>
              </w:rPr>
              <w:t>ng lửa</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5</w:t>
            </w:r>
            <w:r w:rsidR="00653B4A" w:rsidRPr="00B32C15">
              <w:rPr>
                <w:rFonts w:cs="Times New Roman"/>
                <w:noProof/>
                <w:webHidden/>
              </w:rPr>
              <w:fldChar w:fldCharType="end"/>
            </w:r>
          </w:hyperlink>
        </w:p>
        <w:p w14:paraId="469F8FF6" w14:textId="501E5E68" w:rsidR="00653B4A" w:rsidRPr="00B32C15" w:rsidRDefault="00000000">
          <w:pPr>
            <w:pStyle w:val="Mucluc3"/>
            <w:tabs>
              <w:tab w:val="left" w:pos="1848"/>
              <w:tab w:val="right" w:leader="dot" w:pos="9350"/>
            </w:tabs>
            <w:rPr>
              <w:rFonts w:eastAsiaTheme="minorEastAsia" w:cs="Times New Roman"/>
              <w:noProof/>
              <w:sz w:val="22"/>
            </w:rPr>
          </w:pPr>
          <w:hyperlink w:anchor="_Toc141176246" w:history="1">
            <w:r w:rsidR="00653B4A" w:rsidRPr="00B32C15">
              <w:rPr>
                <w:rStyle w:val="Siuktni"/>
                <w:rFonts w:cs="Times New Roman"/>
                <w:noProof/>
                <w:lang w:val="vi-VN"/>
              </w:rPr>
              <w:t>1.6.</w:t>
            </w:r>
            <w:r w:rsidR="00653B4A" w:rsidRPr="00B32C15">
              <w:rPr>
                <w:rFonts w:eastAsiaTheme="minorEastAsia" w:cs="Times New Roman"/>
                <w:noProof/>
                <w:sz w:val="22"/>
              </w:rPr>
              <w:tab/>
            </w:r>
            <w:r w:rsidR="00653B4A" w:rsidRPr="00B32C15">
              <w:rPr>
                <w:rStyle w:val="Siuktni"/>
                <w:rFonts w:cs="Times New Roman"/>
                <w:noProof/>
                <w:lang w:val="vi-VN"/>
              </w:rPr>
              <w:t>Thiết bị ghi</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5</w:t>
            </w:r>
            <w:r w:rsidR="00653B4A" w:rsidRPr="00B32C15">
              <w:rPr>
                <w:rFonts w:cs="Times New Roman"/>
                <w:noProof/>
                <w:webHidden/>
              </w:rPr>
              <w:fldChar w:fldCharType="end"/>
            </w:r>
          </w:hyperlink>
        </w:p>
        <w:p w14:paraId="7262AE2D" w14:textId="0CA94EE6" w:rsidR="00653B4A" w:rsidRPr="00B32C15" w:rsidRDefault="00000000">
          <w:pPr>
            <w:pStyle w:val="Mucluc3"/>
            <w:tabs>
              <w:tab w:val="left" w:pos="1848"/>
              <w:tab w:val="right" w:leader="dot" w:pos="9350"/>
            </w:tabs>
            <w:rPr>
              <w:rFonts w:eastAsiaTheme="minorEastAsia" w:cs="Times New Roman"/>
              <w:noProof/>
              <w:sz w:val="22"/>
            </w:rPr>
          </w:pPr>
          <w:hyperlink w:anchor="_Toc141176247" w:history="1">
            <w:r w:rsidR="00653B4A" w:rsidRPr="00B32C15">
              <w:rPr>
                <w:rStyle w:val="Siuktni"/>
                <w:rFonts w:cs="Times New Roman"/>
                <w:noProof/>
                <w:lang w:val="vi-VN"/>
              </w:rPr>
              <w:t>1.7.</w:t>
            </w:r>
            <w:r w:rsidR="00653B4A" w:rsidRPr="00B32C15">
              <w:rPr>
                <w:rFonts w:eastAsiaTheme="minorEastAsia" w:cs="Times New Roman"/>
                <w:noProof/>
                <w:sz w:val="22"/>
              </w:rPr>
              <w:tab/>
            </w:r>
            <w:r w:rsidR="00653B4A" w:rsidRPr="00B32C15">
              <w:rPr>
                <w:rStyle w:val="Siuktni"/>
                <w:rFonts w:cs="Times New Roman"/>
                <w:noProof/>
                <w:lang w:val="vi-VN"/>
              </w:rPr>
              <w:t>Bộ lưu trữ online</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6</w:t>
            </w:r>
            <w:r w:rsidR="00653B4A" w:rsidRPr="00B32C15">
              <w:rPr>
                <w:rFonts w:cs="Times New Roman"/>
                <w:noProof/>
                <w:webHidden/>
              </w:rPr>
              <w:fldChar w:fldCharType="end"/>
            </w:r>
          </w:hyperlink>
        </w:p>
        <w:p w14:paraId="4EC0DE12" w14:textId="1DBE90F8" w:rsidR="00653B4A" w:rsidRPr="00B32C15" w:rsidRDefault="00000000">
          <w:pPr>
            <w:pStyle w:val="Mucluc3"/>
            <w:tabs>
              <w:tab w:val="left" w:pos="1848"/>
              <w:tab w:val="right" w:leader="dot" w:pos="9350"/>
            </w:tabs>
            <w:rPr>
              <w:rFonts w:eastAsiaTheme="minorEastAsia" w:cs="Times New Roman"/>
              <w:noProof/>
              <w:sz w:val="22"/>
            </w:rPr>
          </w:pPr>
          <w:hyperlink w:anchor="_Toc141176248" w:history="1">
            <w:r w:rsidR="00653B4A" w:rsidRPr="00B32C15">
              <w:rPr>
                <w:rStyle w:val="Siuktni"/>
                <w:rFonts w:cs="Times New Roman"/>
                <w:noProof/>
                <w:lang w:val="vi-VN"/>
              </w:rPr>
              <w:t>1.8.</w:t>
            </w:r>
            <w:r w:rsidR="00653B4A" w:rsidRPr="00B32C15">
              <w:rPr>
                <w:rFonts w:eastAsiaTheme="minorEastAsia" w:cs="Times New Roman"/>
                <w:noProof/>
                <w:sz w:val="22"/>
              </w:rPr>
              <w:tab/>
            </w:r>
            <w:r w:rsidR="00653B4A" w:rsidRPr="00B32C15">
              <w:rPr>
                <w:rStyle w:val="Siuktni"/>
                <w:rFonts w:cs="Times New Roman"/>
                <w:noProof/>
                <w:lang w:val="vi-VN"/>
              </w:rPr>
              <w:t>Hệ thống thiết bị hạ tầ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7</w:t>
            </w:r>
            <w:r w:rsidR="00653B4A" w:rsidRPr="00B32C15">
              <w:rPr>
                <w:rFonts w:cs="Times New Roman"/>
                <w:noProof/>
                <w:webHidden/>
              </w:rPr>
              <w:fldChar w:fldCharType="end"/>
            </w:r>
          </w:hyperlink>
        </w:p>
        <w:p w14:paraId="58143DC4" w14:textId="5365C987" w:rsidR="00653B4A" w:rsidRPr="00B32C15" w:rsidRDefault="00000000">
          <w:pPr>
            <w:pStyle w:val="Mucluc4"/>
            <w:tabs>
              <w:tab w:val="left" w:pos="2213"/>
              <w:tab w:val="right" w:leader="dot" w:pos="9350"/>
            </w:tabs>
            <w:rPr>
              <w:rFonts w:eastAsiaTheme="minorEastAsia" w:cs="Times New Roman"/>
              <w:noProof/>
            </w:rPr>
          </w:pPr>
          <w:hyperlink w:anchor="_Toc141176249" w:history="1">
            <w:r w:rsidR="00653B4A" w:rsidRPr="00B32C15">
              <w:rPr>
                <w:rStyle w:val="Siuktni"/>
                <w:rFonts w:cs="Times New Roman"/>
                <w:noProof/>
                <w:lang w:val="vi-VN"/>
              </w:rPr>
              <w:t>1.8.1.</w:t>
            </w:r>
            <w:r w:rsidR="00653B4A" w:rsidRPr="00B32C15">
              <w:rPr>
                <w:rFonts w:eastAsiaTheme="minorEastAsia" w:cs="Times New Roman"/>
                <w:noProof/>
              </w:rPr>
              <w:tab/>
            </w:r>
            <w:r w:rsidR="00653B4A" w:rsidRPr="00B32C15">
              <w:rPr>
                <w:rStyle w:val="Siuktni"/>
                <w:rFonts w:cs="Times New Roman"/>
                <w:noProof/>
                <w:lang w:val="vi-VN"/>
              </w:rPr>
              <w:t>Tủ r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4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7</w:t>
            </w:r>
            <w:r w:rsidR="00653B4A" w:rsidRPr="00B32C15">
              <w:rPr>
                <w:rFonts w:cs="Times New Roman"/>
                <w:noProof/>
                <w:webHidden/>
              </w:rPr>
              <w:fldChar w:fldCharType="end"/>
            </w:r>
          </w:hyperlink>
        </w:p>
        <w:p w14:paraId="1B927141" w14:textId="1FCF2B5B" w:rsidR="00653B4A" w:rsidRPr="00B32C15" w:rsidRDefault="00000000">
          <w:pPr>
            <w:pStyle w:val="Mucluc4"/>
            <w:tabs>
              <w:tab w:val="left" w:pos="2213"/>
              <w:tab w:val="right" w:leader="dot" w:pos="9350"/>
            </w:tabs>
            <w:rPr>
              <w:rFonts w:eastAsiaTheme="minorEastAsia" w:cs="Times New Roman"/>
              <w:noProof/>
            </w:rPr>
          </w:pPr>
          <w:hyperlink w:anchor="_Toc141176250" w:history="1">
            <w:r w:rsidR="00653B4A" w:rsidRPr="00B32C15">
              <w:rPr>
                <w:rStyle w:val="Siuktni"/>
                <w:rFonts w:cs="Times New Roman"/>
                <w:noProof/>
                <w:lang w:val="vi-VN"/>
              </w:rPr>
              <w:t>1.8.2.</w:t>
            </w:r>
            <w:r w:rsidR="00653B4A" w:rsidRPr="00B32C15">
              <w:rPr>
                <w:rFonts w:eastAsiaTheme="minorEastAsia" w:cs="Times New Roman"/>
                <w:noProof/>
              </w:rPr>
              <w:tab/>
            </w:r>
            <w:r w:rsidR="00653B4A" w:rsidRPr="00B32C15">
              <w:rPr>
                <w:rStyle w:val="Siuktni"/>
                <w:rFonts w:cs="Times New Roman"/>
                <w:noProof/>
                <w:lang w:val="vi-VN"/>
              </w:rPr>
              <w:t>UPS</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7</w:t>
            </w:r>
            <w:r w:rsidR="00653B4A" w:rsidRPr="00B32C15">
              <w:rPr>
                <w:rFonts w:cs="Times New Roman"/>
                <w:noProof/>
                <w:webHidden/>
              </w:rPr>
              <w:fldChar w:fldCharType="end"/>
            </w:r>
          </w:hyperlink>
        </w:p>
        <w:p w14:paraId="5C0F976A" w14:textId="74D093FA" w:rsidR="00653B4A" w:rsidRPr="00B32C15" w:rsidRDefault="00000000">
          <w:pPr>
            <w:pStyle w:val="Mucluc4"/>
            <w:tabs>
              <w:tab w:val="left" w:pos="2213"/>
              <w:tab w:val="right" w:leader="dot" w:pos="9350"/>
            </w:tabs>
            <w:rPr>
              <w:rFonts w:eastAsiaTheme="minorEastAsia" w:cs="Times New Roman"/>
              <w:noProof/>
            </w:rPr>
          </w:pPr>
          <w:hyperlink w:anchor="_Toc141176251" w:history="1">
            <w:r w:rsidR="00653B4A" w:rsidRPr="00B32C15">
              <w:rPr>
                <w:rStyle w:val="Siuktni"/>
                <w:rFonts w:cs="Times New Roman"/>
                <w:noProof/>
                <w:lang w:val="vi-VN"/>
              </w:rPr>
              <w:t>1.8.3.</w:t>
            </w:r>
            <w:r w:rsidR="00653B4A" w:rsidRPr="00B32C15">
              <w:rPr>
                <w:rFonts w:eastAsiaTheme="minorEastAsia" w:cs="Times New Roman"/>
                <w:noProof/>
              </w:rPr>
              <w:tab/>
            </w:r>
            <w:r w:rsidR="00653B4A" w:rsidRPr="00B32C15">
              <w:rPr>
                <w:rStyle w:val="Siuktni"/>
                <w:rFonts w:cs="Times New Roman"/>
                <w:noProof/>
                <w:lang w:val="vi-VN"/>
              </w:rPr>
              <w:t>Điều hoà</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1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7</w:t>
            </w:r>
            <w:r w:rsidR="00653B4A" w:rsidRPr="00B32C15">
              <w:rPr>
                <w:rFonts w:cs="Times New Roman"/>
                <w:noProof/>
                <w:webHidden/>
              </w:rPr>
              <w:fldChar w:fldCharType="end"/>
            </w:r>
          </w:hyperlink>
        </w:p>
        <w:p w14:paraId="5D309E50" w14:textId="1C44DFF1" w:rsidR="00653B4A" w:rsidRPr="00B32C15" w:rsidRDefault="00000000">
          <w:pPr>
            <w:pStyle w:val="Mucluc4"/>
            <w:tabs>
              <w:tab w:val="left" w:pos="2213"/>
              <w:tab w:val="right" w:leader="dot" w:pos="9350"/>
            </w:tabs>
            <w:rPr>
              <w:rFonts w:eastAsiaTheme="minorEastAsia" w:cs="Times New Roman"/>
              <w:noProof/>
            </w:rPr>
          </w:pPr>
          <w:hyperlink w:anchor="_Toc141176252" w:history="1">
            <w:r w:rsidR="00653B4A" w:rsidRPr="00B32C15">
              <w:rPr>
                <w:rStyle w:val="Siuktni"/>
                <w:rFonts w:cs="Times New Roman"/>
                <w:noProof/>
                <w:lang w:val="vi-VN"/>
              </w:rPr>
              <w:t>1.8.4.</w:t>
            </w:r>
            <w:r w:rsidR="00653B4A" w:rsidRPr="00B32C15">
              <w:rPr>
                <w:rFonts w:eastAsiaTheme="minorEastAsia" w:cs="Times New Roman"/>
                <w:noProof/>
              </w:rPr>
              <w:tab/>
            </w:r>
            <w:r w:rsidR="00653B4A" w:rsidRPr="00B32C15">
              <w:rPr>
                <w:rStyle w:val="Siuktni"/>
                <w:rFonts w:cs="Times New Roman"/>
                <w:noProof/>
                <w:lang w:val="vi-VN"/>
              </w:rPr>
              <w:t>Sàn nâ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2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7</w:t>
            </w:r>
            <w:r w:rsidR="00653B4A" w:rsidRPr="00B32C15">
              <w:rPr>
                <w:rFonts w:cs="Times New Roman"/>
                <w:noProof/>
                <w:webHidden/>
              </w:rPr>
              <w:fldChar w:fldCharType="end"/>
            </w:r>
          </w:hyperlink>
        </w:p>
        <w:p w14:paraId="2D3656FA" w14:textId="7F17FAAA" w:rsidR="00653B4A" w:rsidRPr="00B32C15" w:rsidRDefault="00000000">
          <w:pPr>
            <w:pStyle w:val="Mucluc3"/>
            <w:tabs>
              <w:tab w:val="left" w:pos="1848"/>
              <w:tab w:val="right" w:leader="dot" w:pos="9350"/>
            </w:tabs>
            <w:rPr>
              <w:rFonts w:eastAsiaTheme="minorEastAsia" w:cs="Times New Roman"/>
              <w:noProof/>
              <w:sz w:val="22"/>
            </w:rPr>
          </w:pPr>
          <w:hyperlink w:anchor="_Toc141176253" w:history="1">
            <w:r w:rsidR="00653B4A" w:rsidRPr="00B32C15">
              <w:rPr>
                <w:rStyle w:val="Siuktni"/>
                <w:rFonts w:cs="Times New Roman"/>
                <w:noProof/>
                <w:lang w:val="vi-VN"/>
              </w:rPr>
              <w:t>1.9.</w:t>
            </w:r>
            <w:r w:rsidR="00653B4A" w:rsidRPr="00B32C15">
              <w:rPr>
                <w:rFonts w:eastAsiaTheme="minorEastAsia" w:cs="Times New Roman"/>
                <w:noProof/>
                <w:sz w:val="22"/>
              </w:rPr>
              <w:tab/>
            </w:r>
            <w:r w:rsidR="00653B4A" w:rsidRPr="00B32C15">
              <w:rPr>
                <w:rStyle w:val="Siuktni"/>
                <w:rFonts w:cs="Times New Roman"/>
                <w:noProof/>
                <w:lang w:val="vi-VN"/>
              </w:rPr>
              <w:t>Vật tư, phụ kiện</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3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18B38E96" w14:textId="78EA8054" w:rsidR="00653B4A" w:rsidRPr="00B32C15" w:rsidRDefault="00000000">
          <w:pPr>
            <w:pStyle w:val="Mucluc4"/>
            <w:tabs>
              <w:tab w:val="left" w:pos="2213"/>
              <w:tab w:val="right" w:leader="dot" w:pos="9350"/>
            </w:tabs>
            <w:rPr>
              <w:rFonts w:eastAsiaTheme="minorEastAsia" w:cs="Times New Roman"/>
              <w:noProof/>
            </w:rPr>
          </w:pPr>
          <w:hyperlink w:anchor="_Toc141176254" w:history="1">
            <w:r w:rsidR="00653B4A" w:rsidRPr="00B32C15">
              <w:rPr>
                <w:rStyle w:val="Siuktni"/>
                <w:rFonts w:cs="Times New Roman"/>
                <w:noProof/>
                <w:lang w:val="vi-VN"/>
              </w:rPr>
              <w:t>1.9.1.</w:t>
            </w:r>
            <w:r w:rsidR="00653B4A" w:rsidRPr="00B32C15">
              <w:rPr>
                <w:rFonts w:eastAsiaTheme="minorEastAsia" w:cs="Times New Roman"/>
                <w:noProof/>
              </w:rPr>
              <w:tab/>
            </w:r>
            <w:r w:rsidR="00653B4A" w:rsidRPr="00B32C15">
              <w:rPr>
                <w:rStyle w:val="Siuktni"/>
                <w:rFonts w:cs="Times New Roman"/>
                <w:noProof/>
                <w:lang w:val="vi-VN"/>
              </w:rPr>
              <w:t>Bàn làm việc</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4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3B71DB32" w14:textId="61D2555F" w:rsidR="00653B4A" w:rsidRPr="00B32C15" w:rsidRDefault="00000000">
          <w:pPr>
            <w:pStyle w:val="Mucluc4"/>
            <w:tabs>
              <w:tab w:val="left" w:pos="2213"/>
              <w:tab w:val="right" w:leader="dot" w:pos="9350"/>
            </w:tabs>
            <w:rPr>
              <w:rFonts w:eastAsiaTheme="minorEastAsia" w:cs="Times New Roman"/>
              <w:noProof/>
            </w:rPr>
          </w:pPr>
          <w:hyperlink w:anchor="_Toc141176255" w:history="1">
            <w:r w:rsidR="00653B4A" w:rsidRPr="00B32C15">
              <w:rPr>
                <w:rStyle w:val="Siuktni"/>
                <w:rFonts w:cs="Times New Roman"/>
                <w:noProof/>
                <w:lang w:val="vi-VN"/>
              </w:rPr>
              <w:t>1.9.2.</w:t>
            </w:r>
            <w:r w:rsidR="00653B4A" w:rsidRPr="00B32C15">
              <w:rPr>
                <w:rFonts w:eastAsiaTheme="minorEastAsia" w:cs="Times New Roman"/>
                <w:noProof/>
              </w:rPr>
              <w:tab/>
            </w:r>
            <w:r w:rsidR="00653B4A" w:rsidRPr="00B32C15">
              <w:rPr>
                <w:rStyle w:val="Siuktni"/>
                <w:rFonts w:cs="Times New Roman"/>
                <w:noProof/>
                <w:lang w:val="vi-VN"/>
              </w:rPr>
              <w:t>Hệ thống giá treo màn hình giám sá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5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19F2EAAD" w14:textId="39467A4C" w:rsidR="00653B4A" w:rsidRPr="00B32C15" w:rsidRDefault="00000000">
          <w:pPr>
            <w:pStyle w:val="Mucluc4"/>
            <w:tabs>
              <w:tab w:val="left" w:pos="2213"/>
              <w:tab w:val="right" w:leader="dot" w:pos="9350"/>
            </w:tabs>
            <w:rPr>
              <w:rFonts w:eastAsiaTheme="minorEastAsia" w:cs="Times New Roman"/>
              <w:noProof/>
            </w:rPr>
          </w:pPr>
          <w:hyperlink w:anchor="_Toc141176256" w:history="1">
            <w:r w:rsidR="00653B4A" w:rsidRPr="00B32C15">
              <w:rPr>
                <w:rStyle w:val="Siuktni"/>
                <w:rFonts w:cs="Times New Roman"/>
                <w:noProof/>
                <w:lang w:val="vi-VN"/>
              </w:rPr>
              <w:t>1.9.3.</w:t>
            </w:r>
            <w:r w:rsidR="00653B4A" w:rsidRPr="00B32C15">
              <w:rPr>
                <w:rFonts w:eastAsiaTheme="minorEastAsia" w:cs="Times New Roman"/>
                <w:noProof/>
              </w:rPr>
              <w:tab/>
            </w:r>
            <w:r w:rsidR="00653B4A" w:rsidRPr="00B32C15">
              <w:rPr>
                <w:rStyle w:val="Siuktni"/>
                <w:rFonts w:cs="Times New Roman"/>
                <w:noProof/>
                <w:lang w:val="vi-VN"/>
              </w:rPr>
              <w:t>Cáp, jack</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6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1721BCB3" w14:textId="4EC52EC3" w:rsidR="00653B4A" w:rsidRPr="00B32C15" w:rsidRDefault="00000000">
          <w:pPr>
            <w:pStyle w:val="Mucluc3"/>
            <w:tabs>
              <w:tab w:val="left" w:pos="1978"/>
              <w:tab w:val="right" w:leader="dot" w:pos="9350"/>
            </w:tabs>
            <w:rPr>
              <w:rFonts w:eastAsiaTheme="minorEastAsia" w:cs="Times New Roman"/>
              <w:noProof/>
              <w:sz w:val="22"/>
            </w:rPr>
          </w:pPr>
          <w:hyperlink w:anchor="_Toc141176257" w:history="1">
            <w:r w:rsidR="00653B4A" w:rsidRPr="00B32C15">
              <w:rPr>
                <w:rStyle w:val="Siuktni"/>
                <w:rFonts w:cs="Times New Roman"/>
                <w:noProof/>
                <w:lang w:val="vi-VN"/>
              </w:rPr>
              <w:t>1.10.</w:t>
            </w:r>
            <w:r w:rsidR="00653B4A" w:rsidRPr="00B32C15">
              <w:rPr>
                <w:rFonts w:eastAsiaTheme="minorEastAsia" w:cs="Times New Roman"/>
                <w:noProof/>
                <w:sz w:val="22"/>
              </w:rPr>
              <w:tab/>
            </w:r>
            <w:r w:rsidR="00653B4A" w:rsidRPr="00B32C15">
              <w:rPr>
                <w:rStyle w:val="Siuktni"/>
                <w:rFonts w:cs="Times New Roman"/>
                <w:noProof/>
                <w:lang w:val="vi-VN"/>
              </w:rPr>
              <w:t>Dịch vụ cài đặt, hỗ trợ kỹ thuậ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7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0450EE4E" w14:textId="2CE2F67D" w:rsidR="00653B4A" w:rsidRPr="00B32C15" w:rsidRDefault="00000000">
          <w:pPr>
            <w:pStyle w:val="Mucluc4"/>
            <w:tabs>
              <w:tab w:val="left" w:pos="2323"/>
              <w:tab w:val="right" w:leader="dot" w:pos="9350"/>
            </w:tabs>
            <w:rPr>
              <w:rFonts w:eastAsiaTheme="minorEastAsia" w:cs="Times New Roman"/>
              <w:noProof/>
            </w:rPr>
          </w:pPr>
          <w:hyperlink w:anchor="_Toc141176258" w:history="1">
            <w:r w:rsidR="00653B4A" w:rsidRPr="00B32C15">
              <w:rPr>
                <w:rStyle w:val="Siuktni"/>
                <w:rFonts w:cs="Times New Roman"/>
                <w:noProof/>
                <w:lang w:val="vi-VN"/>
              </w:rPr>
              <w:t>1.10.1.</w:t>
            </w:r>
            <w:r w:rsidR="00653B4A" w:rsidRPr="00B32C15">
              <w:rPr>
                <w:rFonts w:eastAsiaTheme="minorEastAsia" w:cs="Times New Roman"/>
                <w:noProof/>
              </w:rPr>
              <w:tab/>
            </w:r>
            <w:r w:rsidR="00653B4A" w:rsidRPr="00B32C15">
              <w:rPr>
                <w:rStyle w:val="Siuktni"/>
                <w:rFonts w:cs="Times New Roman"/>
                <w:noProof/>
                <w:lang w:val="vi-VN"/>
              </w:rPr>
              <w:t>Dịch vụ cài đặt</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8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2FD2E08E" w14:textId="4D857D65" w:rsidR="00653B4A" w:rsidRPr="00B32C15" w:rsidRDefault="00000000">
          <w:pPr>
            <w:pStyle w:val="Mucluc4"/>
            <w:tabs>
              <w:tab w:val="left" w:pos="2323"/>
              <w:tab w:val="right" w:leader="dot" w:pos="9350"/>
            </w:tabs>
            <w:rPr>
              <w:rFonts w:eastAsiaTheme="minorEastAsia" w:cs="Times New Roman"/>
              <w:noProof/>
            </w:rPr>
          </w:pPr>
          <w:hyperlink w:anchor="_Toc141176259" w:history="1">
            <w:r w:rsidR="00653B4A" w:rsidRPr="00B32C15">
              <w:rPr>
                <w:rStyle w:val="Siuktni"/>
                <w:rFonts w:cs="Times New Roman"/>
                <w:noProof/>
                <w:lang w:val="vi-VN"/>
              </w:rPr>
              <w:t>1.10.2.</w:t>
            </w:r>
            <w:r w:rsidR="00653B4A" w:rsidRPr="00B32C15">
              <w:rPr>
                <w:rFonts w:eastAsiaTheme="minorEastAsia" w:cs="Times New Roman"/>
                <w:noProof/>
              </w:rPr>
              <w:tab/>
            </w:r>
            <w:r w:rsidR="00653B4A" w:rsidRPr="00B32C15">
              <w:rPr>
                <w:rStyle w:val="Siuktni"/>
                <w:rFonts w:cs="Times New Roman"/>
                <w:noProof/>
                <w:lang w:val="vi-VN"/>
              </w:rPr>
              <w:t>Hỗ trợ kỹ thuật hãng</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59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47FD8698" w14:textId="00C5D1E8" w:rsidR="00653B4A" w:rsidRPr="00B32C15" w:rsidRDefault="00000000">
          <w:pPr>
            <w:pStyle w:val="Mucluc4"/>
            <w:tabs>
              <w:tab w:val="left" w:pos="2323"/>
              <w:tab w:val="right" w:leader="dot" w:pos="9350"/>
            </w:tabs>
            <w:rPr>
              <w:rFonts w:eastAsiaTheme="minorEastAsia" w:cs="Times New Roman"/>
              <w:noProof/>
            </w:rPr>
          </w:pPr>
          <w:hyperlink w:anchor="_Toc141176260" w:history="1">
            <w:r w:rsidR="00653B4A" w:rsidRPr="00B32C15">
              <w:rPr>
                <w:rStyle w:val="Siuktni"/>
                <w:rFonts w:cs="Times New Roman"/>
                <w:noProof/>
                <w:lang w:val="vi-VN"/>
              </w:rPr>
              <w:t>1.10.3.</w:t>
            </w:r>
            <w:r w:rsidR="00653B4A" w:rsidRPr="00B32C15">
              <w:rPr>
                <w:rFonts w:eastAsiaTheme="minorEastAsia" w:cs="Times New Roman"/>
                <w:noProof/>
              </w:rPr>
              <w:tab/>
            </w:r>
            <w:r w:rsidR="00653B4A" w:rsidRPr="00B32C15">
              <w:rPr>
                <w:rStyle w:val="Siuktni"/>
                <w:rFonts w:cs="Times New Roman"/>
                <w:noProof/>
                <w:lang w:val="vi-VN"/>
              </w:rPr>
              <w:t>Đào tạo và chuyển giao công nghệ</w:t>
            </w:r>
            <w:r w:rsidR="00653B4A" w:rsidRPr="00B32C15">
              <w:rPr>
                <w:rFonts w:cs="Times New Roman"/>
                <w:noProof/>
                <w:webHidden/>
              </w:rPr>
              <w:tab/>
            </w:r>
            <w:r w:rsidR="00653B4A" w:rsidRPr="00B32C15">
              <w:rPr>
                <w:rFonts w:cs="Times New Roman"/>
                <w:noProof/>
                <w:webHidden/>
              </w:rPr>
              <w:fldChar w:fldCharType="begin"/>
            </w:r>
            <w:r w:rsidR="00653B4A" w:rsidRPr="00B32C15">
              <w:rPr>
                <w:rFonts w:cs="Times New Roman"/>
                <w:noProof/>
                <w:webHidden/>
              </w:rPr>
              <w:instrText xml:space="preserve"> PAGEREF _Toc141176260 \h </w:instrText>
            </w:r>
            <w:r w:rsidR="00653B4A" w:rsidRPr="00B32C15">
              <w:rPr>
                <w:rFonts w:cs="Times New Roman"/>
                <w:noProof/>
                <w:webHidden/>
              </w:rPr>
            </w:r>
            <w:r w:rsidR="00653B4A" w:rsidRPr="00B32C15">
              <w:rPr>
                <w:rFonts w:cs="Times New Roman"/>
                <w:noProof/>
                <w:webHidden/>
              </w:rPr>
              <w:fldChar w:fldCharType="separate"/>
            </w:r>
            <w:r w:rsidR="00653B4A" w:rsidRPr="00B32C15">
              <w:rPr>
                <w:rFonts w:cs="Times New Roman"/>
                <w:noProof/>
                <w:webHidden/>
              </w:rPr>
              <w:t>28</w:t>
            </w:r>
            <w:r w:rsidR="00653B4A" w:rsidRPr="00B32C15">
              <w:rPr>
                <w:rFonts w:cs="Times New Roman"/>
                <w:noProof/>
                <w:webHidden/>
              </w:rPr>
              <w:fldChar w:fldCharType="end"/>
            </w:r>
          </w:hyperlink>
        </w:p>
        <w:p w14:paraId="238388A8" w14:textId="64215B58" w:rsidR="00F62CD5" w:rsidRPr="00B32C15" w:rsidRDefault="00837A15" w:rsidP="00CC46BE">
          <w:pPr>
            <w:spacing w:line="240" w:lineRule="auto"/>
            <w:rPr>
              <w:rFonts w:cs="Times New Roman"/>
              <w:lang w:val="vi-VN"/>
            </w:rPr>
          </w:pPr>
          <w:r w:rsidRPr="00B32C15">
            <w:rPr>
              <w:rFonts w:cs="Times New Roman"/>
              <w:b/>
              <w:lang w:val="vi-VN"/>
            </w:rPr>
            <w:fldChar w:fldCharType="end"/>
          </w:r>
        </w:p>
      </w:sdtContent>
    </w:sdt>
    <w:p w14:paraId="6201CFAA" w14:textId="63ABAC80" w:rsidR="007C758D" w:rsidRPr="00B32C15" w:rsidRDefault="007C758D">
      <w:pPr>
        <w:spacing w:after="160" w:line="259" w:lineRule="auto"/>
        <w:ind w:firstLine="0"/>
        <w:rPr>
          <w:rFonts w:cs="Times New Roman"/>
          <w:lang w:val="vi-VN"/>
        </w:rPr>
      </w:pPr>
      <w:r w:rsidRPr="00B32C15">
        <w:rPr>
          <w:rFonts w:cs="Times New Roman"/>
          <w:lang w:val="vi-VN"/>
        </w:rPr>
        <w:br w:type="page"/>
      </w:r>
    </w:p>
    <w:p w14:paraId="54B048E4" w14:textId="5A93884F" w:rsidR="00F62AB3" w:rsidRPr="00B32C15" w:rsidRDefault="002332DD" w:rsidP="00102A94">
      <w:pPr>
        <w:pStyle w:val="u1"/>
        <w:rPr>
          <w:rFonts w:cs="Times New Roman"/>
          <w:lang w:val="vi-VN"/>
        </w:rPr>
      </w:pPr>
      <w:bookmarkStart w:id="0" w:name="_Toc141176166"/>
      <w:r w:rsidRPr="00B32C15">
        <w:rPr>
          <w:rFonts w:cs="Times New Roman"/>
          <w:lang w:val="vi-VN"/>
        </w:rPr>
        <w:lastRenderedPageBreak/>
        <w:t>Khái quát</w:t>
      </w:r>
      <w:bookmarkEnd w:id="0"/>
    </w:p>
    <w:p w14:paraId="3B782399" w14:textId="7D79B285" w:rsidR="002F17CC" w:rsidRPr="00B32C15" w:rsidRDefault="002F17CC" w:rsidP="00102A94">
      <w:pPr>
        <w:pStyle w:val="u2"/>
        <w:rPr>
          <w:rFonts w:cs="Times New Roman"/>
          <w:lang w:val="vi-VN"/>
        </w:rPr>
      </w:pPr>
      <w:bookmarkStart w:id="1" w:name="_Toc141176167"/>
      <w:r w:rsidRPr="00B32C15">
        <w:rPr>
          <w:rFonts w:cs="Times New Roman"/>
          <w:lang w:val="vi-VN"/>
        </w:rPr>
        <w:t>Thông tin chung</w:t>
      </w:r>
      <w:bookmarkEnd w:id="1"/>
    </w:p>
    <w:p w14:paraId="19FFE711" w14:textId="152B0D49" w:rsidR="00930BE8" w:rsidRPr="00B32C15" w:rsidRDefault="00930BE8" w:rsidP="00A055A8">
      <w:pPr>
        <w:pStyle w:val="Style-"/>
        <w:rPr>
          <w:rFonts w:cs="Times New Roman"/>
        </w:rPr>
      </w:pPr>
      <w:r w:rsidRPr="00B32C15">
        <w:rPr>
          <w:rFonts w:cs="Times New Roman"/>
        </w:rPr>
        <w:t xml:space="preserve">Tiêu chuẩn này là tiêu chuẩn cơ sở đối với </w:t>
      </w:r>
      <w:r w:rsidR="00ED14F7" w:rsidRPr="00B32C15">
        <w:rPr>
          <w:rFonts w:cs="Times New Roman"/>
        </w:rPr>
        <w:t>Hệ thống tổng khống chế dự phòng</w:t>
      </w:r>
      <w:r w:rsidRPr="00B32C15">
        <w:rPr>
          <w:rFonts w:cs="Times New Roman"/>
        </w:rPr>
        <w:t xml:space="preserve">. Ký hiệu tiêu chuẩn: TCCS </w:t>
      </w:r>
      <w:r w:rsidR="00ED14F7" w:rsidRPr="00B32C15">
        <w:rPr>
          <w:rFonts w:cs="Times New Roman"/>
        </w:rPr>
        <w:t>03</w:t>
      </w:r>
      <w:r w:rsidRPr="00B32C15">
        <w:rPr>
          <w:rFonts w:cs="Times New Roman"/>
        </w:rPr>
        <w:t>:2023/VTV.</w:t>
      </w:r>
    </w:p>
    <w:p w14:paraId="1EFE331E" w14:textId="29A79799" w:rsidR="00930BE8" w:rsidRPr="00B32C15" w:rsidRDefault="00930BE8" w:rsidP="00A055A8">
      <w:pPr>
        <w:pStyle w:val="Style-"/>
        <w:rPr>
          <w:rFonts w:cs="Times New Roman"/>
        </w:rPr>
      </w:pPr>
      <w:r w:rsidRPr="00B32C15">
        <w:rPr>
          <w:rFonts w:cs="Times New Roman"/>
        </w:rPr>
        <w:t xml:space="preserve">TCCS  </w:t>
      </w:r>
      <w:r w:rsidR="00CD1B9D" w:rsidRPr="00B32C15">
        <w:rPr>
          <w:rFonts w:cs="Times New Roman"/>
        </w:rPr>
        <w:t>02</w:t>
      </w:r>
      <w:r w:rsidRPr="00B32C15">
        <w:rPr>
          <w:rFonts w:cs="Times New Roman"/>
        </w:rPr>
        <w:t xml:space="preserve">:2023/VTV  là  tiêu  chuẩn  cơ  sở  về  yêu  cầu  kỹ  thuật  đối  với  </w:t>
      </w:r>
      <w:r w:rsidR="00ED14F7" w:rsidRPr="00B32C15">
        <w:rPr>
          <w:rFonts w:cs="Times New Roman"/>
        </w:rPr>
        <w:t>Hệ thống tổng khống chế dự phòng</w:t>
      </w:r>
      <w:r w:rsidRPr="00B32C15">
        <w:rPr>
          <w:rFonts w:cs="Times New Roman"/>
        </w:rPr>
        <w:t>, do Đài Truyền hình Việt Nam biên soạn và công</w:t>
      </w:r>
      <w:r w:rsidR="00CD1B9D" w:rsidRPr="00B32C15">
        <w:rPr>
          <w:rFonts w:cs="Times New Roman"/>
        </w:rPr>
        <w:t xml:space="preserve"> </w:t>
      </w:r>
      <w:r w:rsidRPr="00B32C15">
        <w:rPr>
          <w:rFonts w:cs="Times New Roman"/>
        </w:rPr>
        <w:t>bố.</w:t>
      </w:r>
    </w:p>
    <w:p w14:paraId="6392C2D0" w14:textId="06CA5996" w:rsidR="005F6DD0" w:rsidRPr="00B32C15" w:rsidRDefault="00174DC0" w:rsidP="00A055A8">
      <w:pPr>
        <w:pStyle w:val="Style-"/>
        <w:rPr>
          <w:rFonts w:cs="Times New Roman"/>
        </w:rPr>
      </w:pPr>
      <w:r w:rsidRPr="00B32C15">
        <w:rPr>
          <w:rFonts w:cs="Times New Roman"/>
        </w:rPr>
        <w:t xml:space="preserve">Hệ thống tổng khống chế dự phòng là một hệ thống bao gồm </w:t>
      </w:r>
      <w:r w:rsidR="00356B45" w:rsidRPr="00B32C15">
        <w:rPr>
          <w:rFonts w:cs="Times New Roman"/>
        </w:rPr>
        <w:t xml:space="preserve">phần cứng, phần mềm, </w:t>
      </w:r>
      <w:r w:rsidR="001419CD" w:rsidRPr="00B32C15">
        <w:rPr>
          <w:rFonts w:cs="Times New Roman"/>
        </w:rPr>
        <w:t>và các thiết bị phụ trợ</w:t>
      </w:r>
      <w:r w:rsidR="00E70971" w:rsidRPr="00B32C15">
        <w:rPr>
          <w:rFonts w:cs="Times New Roman"/>
        </w:rPr>
        <w:t xml:space="preserve"> khác</w:t>
      </w:r>
      <w:r w:rsidR="001419CD" w:rsidRPr="00B32C15">
        <w:rPr>
          <w:rFonts w:cs="Times New Roman"/>
        </w:rPr>
        <w:t>, được dùng để</w:t>
      </w:r>
      <w:r w:rsidR="00062751" w:rsidRPr="00B32C15">
        <w:rPr>
          <w:rFonts w:cs="Times New Roman"/>
        </w:rPr>
        <w:t xml:space="preserve"> thu nhận các tin hiệu chương trình, xử lý và phân phối các tín hiệu chương trình đó phát trên các kênh sóng, các bộ phận chức năng khác với chất lượng hình ảnh, âm thanh... đạt </w:t>
      </w:r>
      <w:r w:rsidR="00C4269B" w:rsidRPr="00B32C15">
        <w:rPr>
          <w:rFonts w:cs="Times New Roman"/>
        </w:rPr>
        <w:t xml:space="preserve">tiêu chuẩn đã đặt ra. </w:t>
      </w:r>
      <w:r w:rsidR="00730A92" w:rsidRPr="00B32C15">
        <w:rPr>
          <w:rFonts w:cs="Times New Roman"/>
        </w:rPr>
        <w:t>Hệ thống tổng khống chế dự phòng phải</w:t>
      </w:r>
      <w:r w:rsidR="00F14147" w:rsidRPr="00B32C15">
        <w:rPr>
          <w:rFonts w:cs="Times New Roman"/>
        </w:rPr>
        <w:t xml:space="preserve"> là một hệ thống thiết bị độc lập, có thể được đưa vào để </w:t>
      </w:r>
      <w:r w:rsidR="0077321D" w:rsidRPr="00B32C15">
        <w:rPr>
          <w:rFonts w:cs="Times New Roman"/>
        </w:rPr>
        <w:t xml:space="preserve">hoạt động, vận hành, thay thế một phần </w:t>
      </w:r>
      <w:r w:rsidR="006C1D64" w:rsidRPr="00B32C15">
        <w:rPr>
          <w:rFonts w:cs="Times New Roman"/>
        </w:rPr>
        <w:t xml:space="preserve">cơ bản các </w:t>
      </w:r>
      <w:r w:rsidR="0077321D" w:rsidRPr="00B32C15">
        <w:rPr>
          <w:rFonts w:cs="Times New Roman"/>
        </w:rPr>
        <w:t>chức năng của hệ thống tổng khống chế chính, khi hệ thống này bị ngừng hoạt động.</w:t>
      </w:r>
      <w:r w:rsidR="00CC2ED8" w:rsidRPr="00B32C15">
        <w:rPr>
          <w:rFonts w:cs="Times New Roman"/>
        </w:rPr>
        <w:t xml:space="preserve"> </w:t>
      </w:r>
      <w:r w:rsidR="00FA2B2F" w:rsidRPr="00B32C15">
        <w:rPr>
          <w:rFonts w:cs="Times New Roman"/>
        </w:rPr>
        <w:t xml:space="preserve">Việc có một hệ thống tổng khống chế dự phòng </w:t>
      </w:r>
      <w:r w:rsidR="00CC2ED8" w:rsidRPr="00B32C15">
        <w:rPr>
          <w:rFonts w:cs="Times New Roman"/>
        </w:rPr>
        <w:t xml:space="preserve">nhằm đảm bảo tính kịp thời, liên tục trong </w:t>
      </w:r>
      <w:r w:rsidR="00C74954" w:rsidRPr="00B32C15">
        <w:rPr>
          <w:rFonts w:cs="Times New Roman"/>
        </w:rPr>
        <w:t xml:space="preserve">công tác tuyên truyền, chỉ đạo, điều hành của Đảng và Nhà nước </w:t>
      </w:r>
      <w:r w:rsidR="00D22B6C" w:rsidRPr="00B32C15">
        <w:rPr>
          <w:rFonts w:cs="Times New Roman"/>
        </w:rPr>
        <w:t xml:space="preserve">cũng như góp phần làm hoàn thành các nhiệm vụ mà Đảng và Nhà </w:t>
      </w:r>
      <w:r w:rsidR="00E70971" w:rsidRPr="00B32C15">
        <w:rPr>
          <w:rFonts w:cs="Times New Roman"/>
        </w:rPr>
        <w:t xml:space="preserve">nước </w:t>
      </w:r>
      <w:r w:rsidR="00D84CA5" w:rsidRPr="00B32C15">
        <w:rPr>
          <w:rFonts w:cs="Times New Roman"/>
        </w:rPr>
        <w:t xml:space="preserve">đã </w:t>
      </w:r>
      <w:r w:rsidR="00E70971" w:rsidRPr="00B32C15">
        <w:rPr>
          <w:rFonts w:cs="Times New Roman"/>
        </w:rPr>
        <w:t xml:space="preserve">giao cho </w:t>
      </w:r>
      <w:r w:rsidR="00C74954" w:rsidRPr="00B32C15">
        <w:rPr>
          <w:rFonts w:cs="Times New Roman"/>
        </w:rPr>
        <w:t xml:space="preserve">Đài </w:t>
      </w:r>
      <w:r w:rsidR="00D84CA5" w:rsidRPr="00B32C15">
        <w:rPr>
          <w:rFonts w:cs="Times New Roman"/>
        </w:rPr>
        <w:t xml:space="preserve">THVN. </w:t>
      </w:r>
    </w:p>
    <w:p w14:paraId="05702BE9" w14:textId="7FF87A6A" w:rsidR="002F17CC" w:rsidRPr="00B32C15" w:rsidRDefault="002F17CC" w:rsidP="00102A94">
      <w:pPr>
        <w:pStyle w:val="u2"/>
        <w:rPr>
          <w:rFonts w:cs="Times New Roman"/>
          <w:lang w:val="vi-VN"/>
        </w:rPr>
      </w:pPr>
      <w:bookmarkStart w:id="2" w:name="_Toc141176168"/>
      <w:r w:rsidRPr="00B32C15">
        <w:rPr>
          <w:rFonts w:cs="Times New Roman"/>
          <w:lang w:val="vi-VN"/>
        </w:rPr>
        <w:t>Phạm vi áp dụng</w:t>
      </w:r>
      <w:bookmarkEnd w:id="2"/>
    </w:p>
    <w:p w14:paraId="0085067E" w14:textId="7740DD08" w:rsidR="00B52AE9" w:rsidRPr="00B32C15" w:rsidRDefault="00B52AE9" w:rsidP="00B52AE9">
      <w:pPr>
        <w:rPr>
          <w:rFonts w:cs="Times New Roman"/>
          <w:lang w:val="vi-VN"/>
        </w:rPr>
      </w:pPr>
      <w:r w:rsidRPr="00B32C15">
        <w:rPr>
          <w:rFonts w:cs="Times New Roman"/>
          <w:lang w:val="vi-VN"/>
        </w:rPr>
        <w:t>Tiêu chuẩn này quy định về các yêu cầu kỹ thuật cơ bản, là cơ sở đáp ứng</w:t>
      </w:r>
      <w:r w:rsidR="00486D2B" w:rsidRPr="00B32C15">
        <w:rPr>
          <w:rFonts w:cs="Times New Roman"/>
          <w:lang w:val="vi-VN"/>
        </w:rPr>
        <w:t xml:space="preserve"> </w:t>
      </w:r>
      <w:r w:rsidRPr="00B32C15">
        <w:rPr>
          <w:rFonts w:cs="Times New Roman"/>
          <w:lang w:val="vi-VN"/>
        </w:rPr>
        <w:t xml:space="preserve">được yêu cầu quản lý, đầu tư </w:t>
      </w:r>
      <w:r w:rsidR="00FA2B2F" w:rsidRPr="00B32C15">
        <w:rPr>
          <w:rFonts w:cs="Times New Roman"/>
          <w:lang w:val="vi-VN"/>
        </w:rPr>
        <w:t xml:space="preserve">hệ thống tổng khống chế </w:t>
      </w:r>
      <w:r w:rsidRPr="00B32C15">
        <w:rPr>
          <w:rFonts w:cs="Times New Roman"/>
          <w:lang w:val="vi-VN"/>
        </w:rPr>
        <w:t>của  Đài THVN</w:t>
      </w:r>
      <w:r w:rsidR="00486D2B" w:rsidRPr="00B32C15">
        <w:rPr>
          <w:rFonts w:cs="Times New Roman"/>
          <w:lang w:val="vi-VN"/>
        </w:rPr>
        <w:t xml:space="preserve"> </w:t>
      </w:r>
      <w:r w:rsidRPr="00B32C15">
        <w:rPr>
          <w:rFonts w:cs="Times New Roman"/>
          <w:lang w:val="vi-VN"/>
        </w:rPr>
        <w:t>từ  nguồn  vốn  đầu  tư  của  Đài  THVN  và  các  nguồn  ngân  sách  khác  trong  đó  bao</w:t>
      </w:r>
      <w:r w:rsidR="00486D2B" w:rsidRPr="00B32C15">
        <w:rPr>
          <w:rFonts w:cs="Times New Roman"/>
          <w:lang w:val="vi-VN"/>
        </w:rPr>
        <w:t xml:space="preserve"> </w:t>
      </w:r>
      <w:r w:rsidRPr="00B32C15">
        <w:rPr>
          <w:rFonts w:cs="Times New Roman"/>
          <w:lang w:val="vi-VN"/>
        </w:rPr>
        <w:t>gồm cả từ nguồn mua sắm hàng hóa dự trữ quốc gia (DTQG) mua tặng.</w:t>
      </w:r>
    </w:p>
    <w:p w14:paraId="2D2E8064" w14:textId="56374990" w:rsidR="002F17CC" w:rsidRPr="00B32C15" w:rsidRDefault="002F17CC" w:rsidP="00102A94">
      <w:pPr>
        <w:pStyle w:val="u2"/>
        <w:rPr>
          <w:rFonts w:cs="Times New Roman"/>
          <w:lang w:val="vi-VN"/>
        </w:rPr>
      </w:pPr>
      <w:bookmarkStart w:id="3" w:name="_Toc141176169"/>
      <w:r w:rsidRPr="00B32C15">
        <w:rPr>
          <w:rFonts w:cs="Times New Roman"/>
          <w:lang w:val="vi-VN"/>
        </w:rPr>
        <w:t>Ký hiệu và thuật ngữ viết tắt</w:t>
      </w:r>
      <w:bookmarkEnd w:id="3"/>
    </w:p>
    <w:p w14:paraId="601FEC59" w14:textId="77777777" w:rsidR="00B52AE9" w:rsidRPr="00B32C15" w:rsidRDefault="00B52AE9" w:rsidP="00B52AE9">
      <w:pPr>
        <w:rPr>
          <w:rFonts w:cs="Times New Roman"/>
          <w:lang w:val="vi-VN"/>
        </w:rPr>
      </w:pPr>
    </w:p>
    <w:p w14:paraId="0FC247FA" w14:textId="0294B19A" w:rsidR="002F17CC" w:rsidRPr="00B32C15" w:rsidRDefault="00752C92" w:rsidP="00102A94">
      <w:pPr>
        <w:pStyle w:val="u2"/>
        <w:rPr>
          <w:rFonts w:cs="Times New Roman"/>
          <w:lang w:val="vi-VN"/>
        </w:rPr>
      </w:pPr>
      <w:bookmarkStart w:id="4" w:name="_Toc141176170"/>
      <w:r w:rsidRPr="00B32C15">
        <w:rPr>
          <w:rFonts w:cs="Times New Roman"/>
          <w:lang w:val="vi-VN"/>
        </w:rPr>
        <w:lastRenderedPageBreak/>
        <w:t>Tài liệu viện dẫn</w:t>
      </w:r>
      <w:bookmarkEnd w:id="4"/>
    </w:p>
    <w:p w14:paraId="4077EEB2" w14:textId="471A4632" w:rsidR="007D12C8" w:rsidRPr="00B32C15" w:rsidRDefault="007D12C8" w:rsidP="007D12C8">
      <w:pPr>
        <w:rPr>
          <w:rFonts w:cs="Times New Roman"/>
          <w:lang w:val="vi-VN"/>
        </w:rPr>
      </w:pPr>
      <w:r w:rsidRPr="00B32C15">
        <w:rPr>
          <w:rFonts w:cs="Times New Roman"/>
          <w:lang w:val="vi-VN"/>
        </w:rPr>
        <w:t>-  Quyết  định  số  1865/QĐ-THVN,  ngày  17/12/2012  của  Tổng  Giám  đốc  Đài THVN  về  việc  Quy  định  về  tiêu  chuẩn  kỹ  thuật  sản  xuất  và  phân  phối  chương trình truyền hình độ phân giải cao (HDTV) của Đài THVN.</w:t>
      </w:r>
    </w:p>
    <w:p w14:paraId="3262FD38" w14:textId="42FE2C55" w:rsidR="007D12C8" w:rsidRPr="00B32C15" w:rsidRDefault="007D12C8" w:rsidP="007D12C8">
      <w:pPr>
        <w:rPr>
          <w:rFonts w:cs="Times New Roman"/>
          <w:lang w:val="vi-VN"/>
        </w:rPr>
      </w:pPr>
      <w:r w:rsidRPr="00B32C15">
        <w:rPr>
          <w:rFonts w:cs="Times New Roman"/>
          <w:lang w:val="vi-VN"/>
        </w:rPr>
        <w:t>- Quyết định số 600/QĐ-THVN, ngày 17/06/2020 của Tổng Giám đốc Đài THVN  về  việc  Quy  định  tiêu  chuẩn  sản  xuất  và  phát  sóng  chương  trình  4K  của Đài THVN.</w:t>
      </w:r>
    </w:p>
    <w:p w14:paraId="20B72AF4" w14:textId="5003F31A" w:rsidR="007D12C8" w:rsidRPr="00B32C15" w:rsidRDefault="007D12C8" w:rsidP="007D12C8">
      <w:pPr>
        <w:rPr>
          <w:rFonts w:cs="Times New Roman"/>
          <w:lang w:val="vi-VN"/>
        </w:rPr>
      </w:pPr>
      <w:r w:rsidRPr="00B32C15">
        <w:rPr>
          <w:rFonts w:cs="Times New Roman"/>
          <w:lang w:val="vi-VN"/>
        </w:rPr>
        <w:t>-</w:t>
      </w:r>
      <w:r w:rsidR="004A34B2" w:rsidRPr="00B32C15">
        <w:rPr>
          <w:rFonts w:cs="Times New Roman"/>
          <w:lang w:val="vi-VN"/>
        </w:rPr>
        <w:t xml:space="preserve"> </w:t>
      </w:r>
      <w:r w:rsidRPr="00B32C15">
        <w:rPr>
          <w:rFonts w:cs="Times New Roman"/>
          <w:lang w:val="vi-VN"/>
        </w:rPr>
        <w:t>Quyết  định  số  1950/QĐ-THVN,  ngày  03/11/2014  của  Tổng  Giám  đốc  Đài THVN  về  việc  Quy  định  về quy  chuẩn  sản  xuất  âm  thanh  Stereo  tại  Đài  Truyền hình Việt Nam.</w:t>
      </w:r>
    </w:p>
    <w:p w14:paraId="65E71D71" w14:textId="52FA50E4" w:rsidR="000E058C" w:rsidRPr="00B32C15" w:rsidRDefault="000E058C" w:rsidP="007D12C8">
      <w:pPr>
        <w:rPr>
          <w:rFonts w:cs="Times New Roman"/>
          <w:lang w:val="vi-VN"/>
        </w:rPr>
      </w:pPr>
      <w:r w:rsidRPr="00B32C15">
        <w:rPr>
          <w:rFonts w:cs="Times New Roman"/>
          <w:lang w:val="vi-VN"/>
        </w:rPr>
        <w:t>- Tiêu  chuẩn  SMPTE  292M:  Tiêu  chuẩn  tín  hiệu  chuẩn  kết  nối  HD-SDI.</w:t>
      </w:r>
    </w:p>
    <w:p w14:paraId="222EAD00" w14:textId="4A1000C2" w:rsidR="002332DD" w:rsidRPr="00B32C15" w:rsidRDefault="002F17CC" w:rsidP="00102A94">
      <w:pPr>
        <w:pStyle w:val="u1"/>
        <w:rPr>
          <w:rFonts w:cs="Times New Roman"/>
          <w:lang w:val="vi-VN"/>
        </w:rPr>
      </w:pPr>
      <w:bookmarkStart w:id="5" w:name="_Toc141176171"/>
      <w:r w:rsidRPr="00B32C15">
        <w:rPr>
          <w:rFonts w:cs="Times New Roman"/>
          <w:lang w:val="vi-VN"/>
        </w:rPr>
        <w:t>Phần kỹ thuật</w:t>
      </w:r>
      <w:bookmarkEnd w:id="5"/>
    </w:p>
    <w:p w14:paraId="2215504B" w14:textId="19D8C361" w:rsidR="00752C92" w:rsidRPr="00B32C15" w:rsidRDefault="00105208" w:rsidP="00102A94">
      <w:pPr>
        <w:pStyle w:val="u2"/>
        <w:rPr>
          <w:rFonts w:cs="Times New Roman"/>
          <w:lang w:val="vi-VN"/>
        </w:rPr>
      </w:pPr>
      <w:bookmarkStart w:id="6" w:name="_Toc141176172"/>
      <w:r w:rsidRPr="00B32C15">
        <w:rPr>
          <w:rFonts w:cs="Times New Roman"/>
          <w:lang w:val="vi-VN"/>
        </w:rPr>
        <w:t>Yêu cầu kỹ thuật</w:t>
      </w:r>
      <w:bookmarkEnd w:id="6"/>
    </w:p>
    <w:p w14:paraId="6D4E033B" w14:textId="71E21F2D" w:rsidR="002D6308" w:rsidRPr="00B32C15" w:rsidRDefault="002D6308" w:rsidP="00102A94">
      <w:pPr>
        <w:pStyle w:val="u3"/>
        <w:rPr>
          <w:rFonts w:cs="Times New Roman"/>
          <w:lang w:val="vi-VN"/>
        </w:rPr>
      </w:pPr>
      <w:bookmarkStart w:id="7" w:name="_Toc141176173"/>
      <w:r w:rsidRPr="00B32C15">
        <w:rPr>
          <w:rFonts w:cs="Times New Roman"/>
          <w:lang w:val="vi-VN"/>
        </w:rPr>
        <w:t xml:space="preserve">Cơ sở lập danh mục chi tiết </w:t>
      </w:r>
      <w:r w:rsidR="000D3816" w:rsidRPr="00B32C15">
        <w:rPr>
          <w:rFonts w:cs="Times New Roman"/>
          <w:lang w:val="vi-VN"/>
        </w:rPr>
        <w:t>Séc phát sóng dự phòng</w:t>
      </w:r>
      <w:bookmarkEnd w:id="7"/>
      <w:r w:rsidR="000D3816" w:rsidRPr="00B32C15">
        <w:rPr>
          <w:rFonts w:cs="Times New Roman"/>
          <w:lang w:val="vi-VN"/>
        </w:rPr>
        <w:t xml:space="preserve"> </w:t>
      </w:r>
    </w:p>
    <w:p w14:paraId="7C9F1465" w14:textId="3DB646EC" w:rsidR="00A43F9F" w:rsidRPr="00B32C15" w:rsidRDefault="00607D0F" w:rsidP="000F2FBA">
      <w:pPr>
        <w:pStyle w:val="Style-"/>
        <w:rPr>
          <w:rFonts w:cs="Times New Roman"/>
        </w:rPr>
      </w:pPr>
      <w:r w:rsidRPr="00B32C15">
        <w:rPr>
          <w:rFonts w:cs="Times New Roman"/>
        </w:rPr>
        <w:t xml:space="preserve">Nguyên lý hoạt động của </w:t>
      </w:r>
      <w:r w:rsidR="009450D8" w:rsidRPr="00B32C15">
        <w:rPr>
          <w:rFonts w:cs="Times New Roman"/>
        </w:rPr>
        <w:t>hệ thống tổng không chế</w:t>
      </w:r>
    </w:p>
    <w:p w14:paraId="7BACA13A" w14:textId="6A962E4F" w:rsidR="00607D0F" w:rsidRPr="00B32C15" w:rsidRDefault="004318B5" w:rsidP="000F2FBA">
      <w:pPr>
        <w:pStyle w:val="Style-"/>
        <w:rPr>
          <w:rFonts w:cs="Times New Roman"/>
        </w:rPr>
      </w:pPr>
      <w:r w:rsidRPr="00B32C15">
        <w:rPr>
          <w:rFonts w:cs="Times New Roman"/>
        </w:rPr>
        <w:t xml:space="preserve">Dựa trên cơ sở </w:t>
      </w:r>
      <w:r w:rsidR="008236A8" w:rsidRPr="00B32C15">
        <w:rPr>
          <w:rFonts w:cs="Times New Roman"/>
        </w:rPr>
        <w:t xml:space="preserve">cấu trúc thiết kế </w:t>
      </w:r>
      <w:r w:rsidR="00442A8B" w:rsidRPr="00B32C15">
        <w:rPr>
          <w:rFonts w:cs="Times New Roman"/>
        </w:rPr>
        <w:t>của hệ thống tổng khống chế</w:t>
      </w:r>
      <w:r w:rsidR="00404A4B" w:rsidRPr="00B32C15">
        <w:rPr>
          <w:rFonts w:cs="Times New Roman"/>
        </w:rPr>
        <w:t xml:space="preserve"> </w:t>
      </w:r>
      <w:r w:rsidR="00EB4EA7" w:rsidRPr="00B32C15">
        <w:rPr>
          <w:rFonts w:cs="Times New Roman"/>
        </w:rPr>
        <w:t xml:space="preserve">đang sử dụng tại </w:t>
      </w:r>
      <w:r w:rsidR="00A51BB9" w:rsidRPr="00B32C15">
        <w:rPr>
          <w:rFonts w:cs="Times New Roman"/>
        </w:rPr>
        <w:t xml:space="preserve">Đài, đảm bảo tương </w:t>
      </w:r>
      <w:r w:rsidR="00CE62FA" w:rsidRPr="00B32C15">
        <w:rPr>
          <w:rFonts w:cs="Times New Roman"/>
        </w:rPr>
        <w:t xml:space="preserve">thích, đồng bộ với hạ tầng thiết bị hiện có, cũng như khả năng kết nối với các hệ thống khác trong đài. </w:t>
      </w:r>
    </w:p>
    <w:p w14:paraId="686C5B78" w14:textId="694A762B" w:rsidR="00622086" w:rsidRPr="00B32C15" w:rsidRDefault="00A76529" w:rsidP="000F2FBA">
      <w:pPr>
        <w:pStyle w:val="Style-"/>
        <w:rPr>
          <w:rFonts w:cs="Times New Roman"/>
        </w:rPr>
      </w:pPr>
      <w:r w:rsidRPr="00B32C15">
        <w:rPr>
          <w:rFonts w:cs="Times New Roman"/>
        </w:rPr>
        <w:t xml:space="preserve">Dựa trên các nhu cầu thực tế và cơ bản của công tác vận hành hiện tại cũng như dự kiến </w:t>
      </w:r>
      <w:r w:rsidR="0050197B" w:rsidRPr="00B32C15">
        <w:rPr>
          <w:rFonts w:cs="Times New Roman"/>
        </w:rPr>
        <w:t xml:space="preserve">trong tương lai. </w:t>
      </w:r>
    </w:p>
    <w:p w14:paraId="4B2498C1" w14:textId="78C2D0AD" w:rsidR="00414DFF" w:rsidRPr="00B32C15" w:rsidRDefault="00E60E5C" w:rsidP="000F2FBA">
      <w:pPr>
        <w:pStyle w:val="Style-"/>
        <w:rPr>
          <w:rFonts w:cs="Times New Roman"/>
        </w:rPr>
      </w:pPr>
      <w:r w:rsidRPr="00B32C15">
        <w:rPr>
          <w:rFonts w:cs="Times New Roman"/>
        </w:rPr>
        <w:t xml:space="preserve">Hệ thống tổng khống chế dự phòng, ngoài việc cần phải có các khối chức năng truyền thống cơ bản như hệ thống router cho tín hiệu base band, hệ thống monitor giám sát, hệ thống các thiết bị phụ trợ base </w:t>
      </w:r>
      <w:r w:rsidR="007B52E4" w:rsidRPr="00B32C15">
        <w:rPr>
          <w:rFonts w:cs="Times New Roman"/>
        </w:rPr>
        <w:t>band</w:t>
      </w:r>
      <w:r w:rsidR="00B5744C" w:rsidRPr="00B32C15">
        <w:rPr>
          <w:rFonts w:cs="Times New Roman"/>
        </w:rPr>
        <w:t xml:space="preserve"> </w:t>
      </w:r>
      <w:r w:rsidRPr="00B32C15">
        <w:rPr>
          <w:rFonts w:cs="Times New Roman"/>
        </w:rPr>
        <w:t xml:space="preserve">thì cũng phải có một số các khối chức năng cần thiết, cơ bản khác </w:t>
      </w:r>
      <w:r w:rsidR="00390056" w:rsidRPr="00B32C15">
        <w:rPr>
          <w:rFonts w:cs="Times New Roman"/>
        </w:rPr>
        <w:t xml:space="preserve">để đảm bảo hạ tầng công nghệ thông tin tối thiếu để chia sẻ, sử dụng chung </w:t>
      </w:r>
      <w:r w:rsidR="00E16353" w:rsidRPr="00B32C15">
        <w:rPr>
          <w:rFonts w:cs="Times New Roman"/>
        </w:rPr>
        <w:t xml:space="preserve">cho các hệ thống khác có kết nối đến tổng khống chế, ví dụ như </w:t>
      </w:r>
      <w:r w:rsidR="00415E09" w:rsidRPr="00B32C15">
        <w:rPr>
          <w:rFonts w:cs="Times New Roman"/>
        </w:rPr>
        <w:t xml:space="preserve">hệ thống chuyển mạch Ethernet, hệ thống bảo mật công nghệ thông tin, hệ thống lưu </w:t>
      </w:r>
      <w:r w:rsidR="00D06DD1" w:rsidRPr="00B32C15">
        <w:rPr>
          <w:rFonts w:cs="Times New Roman"/>
        </w:rPr>
        <w:t xml:space="preserve">trữ... và các hệ thống phụ trở khác để đảm bảo hạ tầng cho các thiết bị công nghệ thông tin hoạt động. </w:t>
      </w:r>
    </w:p>
    <w:p w14:paraId="2DA51811" w14:textId="029F3DB9" w:rsidR="00DA5917" w:rsidRPr="00B32C15" w:rsidRDefault="002F2733" w:rsidP="00DA5917">
      <w:pPr>
        <w:rPr>
          <w:rFonts w:cs="Times New Roman"/>
          <w:lang w:val="vi-VN"/>
        </w:rPr>
      </w:pPr>
      <w:r w:rsidRPr="00B32C15">
        <w:rPr>
          <w:rFonts w:cs="Times New Roman"/>
          <w:lang w:val="vi-VN"/>
        </w:rPr>
        <w:lastRenderedPageBreak/>
        <w:t xml:space="preserve">Danh mục chi tiết cấu thành nên Séc phát sóng dự phòng như trong bảng dưới đây </w:t>
      </w:r>
      <w:r w:rsidR="00656486" w:rsidRPr="00B32C15">
        <w:rPr>
          <w:rFonts w:cs="Times New Roman"/>
          <w:lang w:val="vi-VN"/>
        </w:rPr>
        <w:t xml:space="preserve">và được diễn giải chi tiết trong phụ lục kèm theo: </w:t>
      </w:r>
    </w:p>
    <w:tbl>
      <w:tblPr>
        <w:tblW w:w="9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5922"/>
        <w:gridCol w:w="814"/>
        <w:gridCol w:w="940"/>
        <w:gridCol w:w="1348"/>
      </w:tblGrid>
      <w:tr w:rsidR="00944FC0" w:rsidRPr="00B32C15" w14:paraId="78A62E25" w14:textId="77777777" w:rsidTr="003F1584">
        <w:trPr>
          <w:trHeight w:val="454"/>
        </w:trPr>
        <w:tc>
          <w:tcPr>
            <w:tcW w:w="670" w:type="dxa"/>
            <w:shd w:val="clear" w:color="auto" w:fill="auto"/>
            <w:noWrap/>
            <w:vAlign w:val="center"/>
            <w:hideMark/>
          </w:tcPr>
          <w:p w14:paraId="3F152DFA" w14:textId="09CF6EA2" w:rsidR="00944FC0" w:rsidRPr="00B32C15" w:rsidRDefault="00944FC0" w:rsidP="00A42D75">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STT</w:t>
            </w:r>
          </w:p>
        </w:tc>
        <w:tc>
          <w:tcPr>
            <w:tcW w:w="5922" w:type="dxa"/>
            <w:shd w:val="clear" w:color="auto" w:fill="auto"/>
            <w:vAlign w:val="center"/>
            <w:hideMark/>
          </w:tcPr>
          <w:p w14:paraId="2A91A9F6" w14:textId="519B1307" w:rsidR="00944FC0" w:rsidRPr="00B32C15" w:rsidRDefault="00944FC0" w:rsidP="00A42D75">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Mô tả</w:t>
            </w:r>
          </w:p>
        </w:tc>
        <w:tc>
          <w:tcPr>
            <w:tcW w:w="814" w:type="dxa"/>
            <w:shd w:val="clear" w:color="auto" w:fill="auto"/>
            <w:vAlign w:val="center"/>
            <w:hideMark/>
          </w:tcPr>
          <w:p w14:paraId="3132098D" w14:textId="033740AE" w:rsidR="00944FC0" w:rsidRPr="00B32C15" w:rsidRDefault="00944FC0" w:rsidP="00A42D75">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Số lượng</w:t>
            </w:r>
          </w:p>
        </w:tc>
        <w:tc>
          <w:tcPr>
            <w:tcW w:w="940" w:type="dxa"/>
            <w:shd w:val="clear" w:color="auto" w:fill="auto"/>
            <w:noWrap/>
            <w:vAlign w:val="center"/>
            <w:hideMark/>
          </w:tcPr>
          <w:p w14:paraId="67A52F20" w14:textId="0014A15B" w:rsidR="00944FC0" w:rsidRPr="00B32C15" w:rsidRDefault="00944FC0" w:rsidP="00A42D75">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Đơn vị tính</w:t>
            </w:r>
          </w:p>
        </w:tc>
        <w:tc>
          <w:tcPr>
            <w:tcW w:w="1348" w:type="dxa"/>
            <w:vAlign w:val="center"/>
          </w:tcPr>
          <w:p w14:paraId="470DD4B6" w14:textId="77777777" w:rsidR="00944FC0" w:rsidRPr="00B32C15" w:rsidRDefault="00944FC0" w:rsidP="00A42D75">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Ghi chú</w:t>
            </w:r>
          </w:p>
        </w:tc>
      </w:tr>
      <w:tr w:rsidR="00944FC0" w:rsidRPr="00B32C15" w14:paraId="3E7331C1" w14:textId="77777777" w:rsidTr="003F1584">
        <w:trPr>
          <w:trHeight w:val="454"/>
        </w:trPr>
        <w:tc>
          <w:tcPr>
            <w:tcW w:w="670" w:type="dxa"/>
            <w:shd w:val="clear" w:color="auto" w:fill="auto"/>
            <w:vAlign w:val="center"/>
            <w:hideMark/>
          </w:tcPr>
          <w:p w14:paraId="4F27D741"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I</w:t>
            </w:r>
          </w:p>
        </w:tc>
        <w:tc>
          <w:tcPr>
            <w:tcW w:w="5922" w:type="dxa"/>
            <w:shd w:val="clear" w:color="auto" w:fill="auto"/>
            <w:vAlign w:val="center"/>
            <w:hideMark/>
          </w:tcPr>
          <w:p w14:paraId="4679B766"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Hệ thống router, chuyển mạch</w:t>
            </w:r>
          </w:p>
        </w:tc>
        <w:tc>
          <w:tcPr>
            <w:tcW w:w="814" w:type="dxa"/>
            <w:shd w:val="clear" w:color="auto" w:fill="auto"/>
            <w:vAlign w:val="center"/>
            <w:hideMark/>
          </w:tcPr>
          <w:p w14:paraId="467D954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5AD49AB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2941054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450E8AD2" w14:textId="77777777" w:rsidTr="003F1584">
        <w:trPr>
          <w:trHeight w:val="454"/>
        </w:trPr>
        <w:tc>
          <w:tcPr>
            <w:tcW w:w="670" w:type="dxa"/>
            <w:shd w:val="clear" w:color="auto" w:fill="auto"/>
            <w:vAlign w:val="center"/>
            <w:hideMark/>
          </w:tcPr>
          <w:p w14:paraId="64489A38"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50513FC4"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Ma trận chuyển mạch</w:t>
            </w:r>
          </w:p>
        </w:tc>
        <w:tc>
          <w:tcPr>
            <w:tcW w:w="814" w:type="dxa"/>
            <w:shd w:val="clear" w:color="auto" w:fill="auto"/>
            <w:vAlign w:val="center"/>
            <w:hideMark/>
          </w:tcPr>
          <w:p w14:paraId="580831D8"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4D6D1E0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E260EB1"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3F9A931" w14:textId="77777777" w:rsidTr="003F1584">
        <w:trPr>
          <w:trHeight w:val="454"/>
        </w:trPr>
        <w:tc>
          <w:tcPr>
            <w:tcW w:w="670" w:type="dxa"/>
            <w:shd w:val="clear" w:color="auto" w:fill="auto"/>
            <w:vAlign w:val="center"/>
            <w:hideMark/>
          </w:tcPr>
          <w:p w14:paraId="59F07121"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7830ECD4"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Bàn điều khiển ma trận chuyển mạch</w:t>
            </w:r>
          </w:p>
        </w:tc>
        <w:tc>
          <w:tcPr>
            <w:tcW w:w="814" w:type="dxa"/>
            <w:shd w:val="clear" w:color="auto" w:fill="auto"/>
            <w:vAlign w:val="center"/>
            <w:hideMark/>
          </w:tcPr>
          <w:p w14:paraId="07FA8C2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hideMark/>
          </w:tcPr>
          <w:p w14:paraId="31DFC03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6FDD9DBF"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13AE7323" w14:textId="77777777" w:rsidTr="003F1584">
        <w:trPr>
          <w:trHeight w:val="454"/>
        </w:trPr>
        <w:tc>
          <w:tcPr>
            <w:tcW w:w="670" w:type="dxa"/>
            <w:shd w:val="clear" w:color="auto" w:fill="auto"/>
            <w:vAlign w:val="center"/>
            <w:hideMark/>
          </w:tcPr>
          <w:p w14:paraId="3BDC7991"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II</w:t>
            </w:r>
          </w:p>
        </w:tc>
        <w:tc>
          <w:tcPr>
            <w:tcW w:w="5922" w:type="dxa"/>
            <w:shd w:val="clear" w:color="auto" w:fill="auto"/>
            <w:vAlign w:val="center"/>
            <w:hideMark/>
          </w:tcPr>
          <w:p w14:paraId="1430956E"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Hệ thống monitor giám sát</w:t>
            </w:r>
          </w:p>
        </w:tc>
        <w:tc>
          <w:tcPr>
            <w:tcW w:w="814" w:type="dxa"/>
            <w:shd w:val="clear" w:color="auto" w:fill="auto"/>
            <w:vAlign w:val="center"/>
            <w:hideMark/>
          </w:tcPr>
          <w:p w14:paraId="26E16A1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30AEBE2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3AC0DB6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12585175" w14:textId="77777777" w:rsidTr="003F1584">
        <w:trPr>
          <w:trHeight w:val="454"/>
        </w:trPr>
        <w:tc>
          <w:tcPr>
            <w:tcW w:w="670" w:type="dxa"/>
            <w:shd w:val="clear" w:color="auto" w:fill="auto"/>
            <w:vAlign w:val="center"/>
            <w:hideMark/>
          </w:tcPr>
          <w:p w14:paraId="2683C255"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27C30EB2"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Multiviewer</w:t>
            </w:r>
          </w:p>
        </w:tc>
        <w:tc>
          <w:tcPr>
            <w:tcW w:w="814" w:type="dxa"/>
            <w:shd w:val="clear" w:color="auto" w:fill="auto"/>
            <w:vAlign w:val="center"/>
            <w:hideMark/>
          </w:tcPr>
          <w:p w14:paraId="01179803"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940" w:type="dxa"/>
            <w:shd w:val="clear" w:color="auto" w:fill="auto"/>
            <w:vAlign w:val="center"/>
            <w:hideMark/>
          </w:tcPr>
          <w:p w14:paraId="012F5A4D"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Bộ</w:t>
            </w:r>
          </w:p>
        </w:tc>
        <w:tc>
          <w:tcPr>
            <w:tcW w:w="1348" w:type="dxa"/>
          </w:tcPr>
          <w:p w14:paraId="10A7D9B9"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p>
        </w:tc>
      </w:tr>
      <w:tr w:rsidR="00944FC0" w:rsidRPr="00B32C15" w14:paraId="3FDB6274" w14:textId="77777777" w:rsidTr="003F1584">
        <w:trPr>
          <w:trHeight w:val="454"/>
        </w:trPr>
        <w:tc>
          <w:tcPr>
            <w:tcW w:w="670" w:type="dxa"/>
            <w:shd w:val="clear" w:color="auto" w:fill="auto"/>
            <w:vAlign w:val="center"/>
            <w:hideMark/>
          </w:tcPr>
          <w:p w14:paraId="6139A605"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7BA2EBF6"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Màn hình 55"</w:t>
            </w:r>
          </w:p>
        </w:tc>
        <w:tc>
          <w:tcPr>
            <w:tcW w:w="814" w:type="dxa"/>
            <w:shd w:val="clear" w:color="auto" w:fill="auto"/>
            <w:vAlign w:val="center"/>
            <w:hideMark/>
          </w:tcPr>
          <w:p w14:paraId="3443324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hideMark/>
          </w:tcPr>
          <w:p w14:paraId="10EDB09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099BFA3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75311BBF" w14:textId="77777777" w:rsidTr="003F1584">
        <w:trPr>
          <w:trHeight w:val="454"/>
        </w:trPr>
        <w:tc>
          <w:tcPr>
            <w:tcW w:w="670" w:type="dxa"/>
            <w:shd w:val="clear" w:color="auto" w:fill="auto"/>
            <w:vAlign w:val="center"/>
            <w:hideMark/>
          </w:tcPr>
          <w:p w14:paraId="40A2AFD4" w14:textId="235F3AD3"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3</w:t>
            </w:r>
          </w:p>
        </w:tc>
        <w:tc>
          <w:tcPr>
            <w:tcW w:w="5922" w:type="dxa"/>
            <w:shd w:val="clear" w:color="auto" w:fill="auto"/>
            <w:vAlign w:val="center"/>
            <w:hideMark/>
          </w:tcPr>
          <w:p w14:paraId="3C403800"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Waveform monitor</w:t>
            </w:r>
          </w:p>
        </w:tc>
        <w:tc>
          <w:tcPr>
            <w:tcW w:w="814" w:type="dxa"/>
            <w:shd w:val="clear" w:color="auto" w:fill="auto"/>
            <w:vAlign w:val="center"/>
            <w:hideMark/>
          </w:tcPr>
          <w:p w14:paraId="06B125A1"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54FD4BD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1453FD8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3B11715E" w14:textId="77777777" w:rsidTr="003F1584">
        <w:trPr>
          <w:trHeight w:val="454"/>
        </w:trPr>
        <w:tc>
          <w:tcPr>
            <w:tcW w:w="670" w:type="dxa"/>
            <w:shd w:val="clear" w:color="auto" w:fill="auto"/>
            <w:vAlign w:val="center"/>
            <w:hideMark/>
          </w:tcPr>
          <w:p w14:paraId="78025F13" w14:textId="68F68BC3"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4</w:t>
            </w:r>
          </w:p>
        </w:tc>
        <w:tc>
          <w:tcPr>
            <w:tcW w:w="5922" w:type="dxa"/>
            <w:shd w:val="clear" w:color="auto" w:fill="auto"/>
            <w:vAlign w:val="center"/>
            <w:hideMark/>
          </w:tcPr>
          <w:p w14:paraId="0E06634D"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Màn hình SDI</w:t>
            </w:r>
          </w:p>
        </w:tc>
        <w:tc>
          <w:tcPr>
            <w:tcW w:w="814" w:type="dxa"/>
            <w:shd w:val="clear" w:color="auto" w:fill="auto"/>
            <w:vAlign w:val="center"/>
            <w:hideMark/>
          </w:tcPr>
          <w:p w14:paraId="261C3D2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hideMark/>
          </w:tcPr>
          <w:p w14:paraId="2462627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6D679D7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7AD1DFF9" w14:textId="77777777" w:rsidTr="003F1584">
        <w:trPr>
          <w:trHeight w:val="454"/>
        </w:trPr>
        <w:tc>
          <w:tcPr>
            <w:tcW w:w="670" w:type="dxa"/>
            <w:shd w:val="clear" w:color="auto" w:fill="auto"/>
            <w:vAlign w:val="center"/>
            <w:hideMark/>
          </w:tcPr>
          <w:p w14:paraId="2736FC64" w14:textId="5BE8CAE6"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5</w:t>
            </w:r>
          </w:p>
        </w:tc>
        <w:tc>
          <w:tcPr>
            <w:tcW w:w="5922" w:type="dxa"/>
            <w:shd w:val="clear" w:color="auto" w:fill="auto"/>
            <w:vAlign w:val="center"/>
            <w:hideMark/>
          </w:tcPr>
          <w:p w14:paraId="037D489F" w14:textId="6F764176" w:rsidR="00944FC0" w:rsidRPr="00B32C15" w:rsidRDefault="00A727DD"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A</w:t>
            </w:r>
            <w:r w:rsidR="00944FC0" w:rsidRPr="00B32C15">
              <w:rPr>
                <w:rFonts w:eastAsia="Times New Roman" w:cs="Times New Roman"/>
                <w:color w:val="000000"/>
                <w:kern w:val="0"/>
                <w:sz w:val="24"/>
                <w:szCs w:val="24"/>
                <w14:ligatures w14:val="none"/>
              </w:rPr>
              <w:t>udio monitor</w:t>
            </w:r>
          </w:p>
        </w:tc>
        <w:tc>
          <w:tcPr>
            <w:tcW w:w="814" w:type="dxa"/>
            <w:shd w:val="clear" w:color="auto" w:fill="auto"/>
            <w:vAlign w:val="center"/>
            <w:hideMark/>
          </w:tcPr>
          <w:p w14:paraId="7857A96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560A52E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651BE94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502A7C0" w14:textId="77777777" w:rsidTr="003F1584">
        <w:trPr>
          <w:trHeight w:val="454"/>
        </w:trPr>
        <w:tc>
          <w:tcPr>
            <w:tcW w:w="670" w:type="dxa"/>
            <w:shd w:val="clear" w:color="auto" w:fill="auto"/>
            <w:vAlign w:val="center"/>
            <w:hideMark/>
          </w:tcPr>
          <w:p w14:paraId="608A4BB7" w14:textId="3F4EEEF3"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6</w:t>
            </w:r>
          </w:p>
        </w:tc>
        <w:tc>
          <w:tcPr>
            <w:tcW w:w="5922" w:type="dxa"/>
            <w:shd w:val="clear" w:color="auto" w:fill="auto"/>
            <w:vAlign w:val="center"/>
            <w:hideMark/>
          </w:tcPr>
          <w:p w14:paraId="348799DA" w14:textId="632797DC"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Đồng hồ hiển thị giờ</w:t>
            </w:r>
          </w:p>
        </w:tc>
        <w:tc>
          <w:tcPr>
            <w:tcW w:w="814" w:type="dxa"/>
            <w:shd w:val="clear" w:color="auto" w:fill="auto"/>
            <w:vAlign w:val="center"/>
            <w:hideMark/>
          </w:tcPr>
          <w:p w14:paraId="5126090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3B351A4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7F3EBDC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511EBCEB" w14:textId="77777777" w:rsidTr="003F1584">
        <w:trPr>
          <w:trHeight w:val="454"/>
        </w:trPr>
        <w:tc>
          <w:tcPr>
            <w:tcW w:w="670" w:type="dxa"/>
            <w:shd w:val="clear" w:color="auto" w:fill="auto"/>
            <w:vAlign w:val="center"/>
            <w:hideMark/>
          </w:tcPr>
          <w:p w14:paraId="6CDF5749" w14:textId="56E0B80A"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7</w:t>
            </w:r>
          </w:p>
        </w:tc>
        <w:tc>
          <w:tcPr>
            <w:tcW w:w="5922" w:type="dxa"/>
            <w:shd w:val="clear" w:color="auto" w:fill="auto"/>
            <w:vAlign w:val="center"/>
            <w:hideMark/>
          </w:tcPr>
          <w:p w14:paraId="4F24838E"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Máy tính gắn rack để cấu hình các thiết bị trong hệ thống</w:t>
            </w:r>
          </w:p>
        </w:tc>
        <w:tc>
          <w:tcPr>
            <w:tcW w:w="814" w:type="dxa"/>
            <w:shd w:val="clear" w:color="auto" w:fill="auto"/>
            <w:vAlign w:val="center"/>
            <w:hideMark/>
          </w:tcPr>
          <w:p w14:paraId="46D7B82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5CBF7FC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39962BE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4EF3E7FF" w14:textId="77777777" w:rsidTr="003F1584">
        <w:trPr>
          <w:trHeight w:val="454"/>
        </w:trPr>
        <w:tc>
          <w:tcPr>
            <w:tcW w:w="670" w:type="dxa"/>
            <w:shd w:val="clear" w:color="auto" w:fill="auto"/>
            <w:vAlign w:val="center"/>
            <w:hideMark/>
          </w:tcPr>
          <w:p w14:paraId="23425D36" w14:textId="75CB4C86" w:rsidR="00944FC0" w:rsidRPr="00B32C15" w:rsidRDefault="00A0714C"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8</w:t>
            </w:r>
          </w:p>
        </w:tc>
        <w:tc>
          <w:tcPr>
            <w:tcW w:w="5922" w:type="dxa"/>
            <w:shd w:val="clear" w:color="auto" w:fill="auto"/>
            <w:vAlign w:val="center"/>
            <w:hideMark/>
          </w:tcPr>
          <w:p w14:paraId="43FEB24A"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Bộ phím chuột màn hình KVM gắn rack</w:t>
            </w:r>
          </w:p>
        </w:tc>
        <w:tc>
          <w:tcPr>
            <w:tcW w:w="814" w:type="dxa"/>
            <w:shd w:val="clear" w:color="auto" w:fill="auto"/>
            <w:vAlign w:val="center"/>
            <w:hideMark/>
          </w:tcPr>
          <w:p w14:paraId="1D0A9A4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3ACD3DA8"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EC321C8"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38617E44" w14:textId="77777777" w:rsidTr="003F1584">
        <w:trPr>
          <w:trHeight w:val="454"/>
        </w:trPr>
        <w:tc>
          <w:tcPr>
            <w:tcW w:w="670" w:type="dxa"/>
            <w:shd w:val="clear" w:color="auto" w:fill="auto"/>
            <w:vAlign w:val="center"/>
            <w:hideMark/>
          </w:tcPr>
          <w:p w14:paraId="7E1802AA"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III</w:t>
            </w:r>
          </w:p>
        </w:tc>
        <w:tc>
          <w:tcPr>
            <w:tcW w:w="5922" w:type="dxa"/>
            <w:shd w:val="clear" w:color="auto" w:fill="auto"/>
            <w:vAlign w:val="center"/>
            <w:hideMark/>
          </w:tcPr>
          <w:p w14:paraId="7A2B3C93"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Hệ thống thiết bị baseband</w:t>
            </w:r>
          </w:p>
        </w:tc>
        <w:tc>
          <w:tcPr>
            <w:tcW w:w="814" w:type="dxa"/>
            <w:shd w:val="clear" w:color="auto" w:fill="auto"/>
            <w:vAlign w:val="center"/>
            <w:hideMark/>
          </w:tcPr>
          <w:p w14:paraId="67BFC75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434E484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2D372A6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AE39731" w14:textId="77777777" w:rsidTr="003F1584">
        <w:trPr>
          <w:trHeight w:val="454"/>
        </w:trPr>
        <w:tc>
          <w:tcPr>
            <w:tcW w:w="670" w:type="dxa"/>
            <w:shd w:val="clear" w:color="auto" w:fill="auto"/>
            <w:vAlign w:val="center"/>
            <w:hideMark/>
          </w:tcPr>
          <w:p w14:paraId="0F35C4EE"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1CD0AA37"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Khuếch đại phân chia SDI dual 1x4</w:t>
            </w:r>
          </w:p>
        </w:tc>
        <w:tc>
          <w:tcPr>
            <w:tcW w:w="814" w:type="dxa"/>
            <w:shd w:val="clear" w:color="auto" w:fill="auto"/>
            <w:vAlign w:val="center"/>
            <w:hideMark/>
          </w:tcPr>
          <w:p w14:paraId="0C1ECBF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148356E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0DA916F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7F7EEC77" w14:textId="77777777" w:rsidTr="003F1584">
        <w:trPr>
          <w:trHeight w:val="454"/>
        </w:trPr>
        <w:tc>
          <w:tcPr>
            <w:tcW w:w="670" w:type="dxa"/>
            <w:shd w:val="clear" w:color="auto" w:fill="auto"/>
            <w:vAlign w:val="center"/>
            <w:hideMark/>
          </w:tcPr>
          <w:p w14:paraId="782BFDE0"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4AB77ABA"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Khuếch đại phân chia SDI 1x8</w:t>
            </w:r>
          </w:p>
        </w:tc>
        <w:tc>
          <w:tcPr>
            <w:tcW w:w="814" w:type="dxa"/>
            <w:shd w:val="clear" w:color="auto" w:fill="auto"/>
            <w:vAlign w:val="center"/>
            <w:hideMark/>
          </w:tcPr>
          <w:p w14:paraId="7BEC114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5</w:t>
            </w:r>
          </w:p>
        </w:tc>
        <w:tc>
          <w:tcPr>
            <w:tcW w:w="940" w:type="dxa"/>
            <w:shd w:val="clear" w:color="auto" w:fill="auto"/>
            <w:vAlign w:val="center"/>
            <w:hideMark/>
          </w:tcPr>
          <w:p w14:paraId="2A5EC2B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10614ACA"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38026366" w14:textId="77777777" w:rsidTr="003F1584">
        <w:trPr>
          <w:trHeight w:val="454"/>
        </w:trPr>
        <w:tc>
          <w:tcPr>
            <w:tcW w:w="670" w:type="dxa"/>
            <w:shd w:val="clear" w:color="auto" w:fill="auto"/>
            <w:vAlign w:val="center"/>
            <w:hideMark/>
          </w:tcPr>
          <w:p w14:paraId="43427D34"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3</w:t>
            </w:r>
          </w:p>
        </w:tc>
        <w:tc>
          <w:tcPr>
            <w:tcW w:w="5922" w:type="dxa"/>
            <w:shd w:val="clear" w:color="auto" w:fill="auto"/>
            <w:vAlign w:val="center"/>
            <w:hideMark/>
          </w:tcPr>
          <w:p w14:paraId="68CA03FD"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Frame sync</w:t>
            </w:r>
          </w:p>
        </w:tc>
        <w:tc>
          <w:tcPr>
            <w:tcW w:w="814" w:type="dxa"/>
            <w:shd w:val="clear" w:color="auto" w:fill="auto"/>
            <w:vAlign w:val="center"/>
            <w:hideMark/>
          </w:tcPr>
          <w:p w14:paraId="2907E16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0</w:t>
            </w:r>
          </w:p>
        </w:tc>
        <w:tc>
          <w:tcPr>
            <w:tcW w:w="940" w:type="dxa"/>
            <w:shd w:val="clear" w:color="auto" w:fill="auto"/>
            <w:vAlign w:val="center"/>
            <w:hideMark/>
          </w:tcPr>
          <w:p w14:paraId="2E5F9DEA"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2539DDE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0E831A9D" w14:textId="77777777" w:rsidTr="003F1584">
        <w:trPr>
          <w:trHeight w:val="454"/>
        </w:trPr>
        <w:tc>
          <w:tcPr>
            <w:tcW w:w="670" w:type="dxa"/>
            <w:shd w:val="clear" w:color="auto" w:fill="auto"/>
            <w:vAlign w:val="center"/>
            <w:hideMark/>
          </w:tcPr>
          <w:p w14:paraId="4EAC054A"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4</w:t>
            </w:r>
          </w:p>
        </w:tc>
        <w:tc>
          <w:tcPr>
            <w:tcW w:w="5922" w:type="dxa"/>
            <w:shd w:val="clear" w:color="auto" w:fill="auto"/>
            <w:vAlign w:val="center"/>
            <w:hideMark/>
          </w:tcPr>
          <w:p w14:paraId="3853BB6E"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Khuếch đại phân chia tín hiệu xung đồng bộ</w:t>
            </w:r>
          </w:p>
        </w:tc>
        <w:tc>
          <w:tcPr>
            <w:tcW w:w="814" w:type="dxa"/>
            <w:shd w:val="clear" w:color="auto" w:fill="auto"/>
            <w:vAlign w:val="center"/>
            <w:hideMark/>
          </w:tcPr>
          <w:p w14:paraId="7F4A32B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3</w:t>
            </w:r>
          </w:p>
        </w:tc>
        <w:tc>
          <w:tcPr>
            <w:tcW w:w="940" w:type="dxa"/>
            <w:shd w:val="clear" w:color="auto" w:fill="auto"/>
            <w:vAlign w:val="center"/>
            <w:hideMark/>
          </w:tcPr>
          <w:p w14:paraId="5C897D5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21993B4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0C846E2" w14:textId="77777777" w:rsidTr="003F1584">
        <w:trPr>
          <w:trHeight w:val="454"/>
        </w:trPr>
        <w:tc>
          <w:tcPr>
            <w:tcW w:w="670" w:type="dxa"/>
            <w:shd w:val="clear" w:color="auto" w:fill="auto"/>
            <w:vAlign w:val="center"/>
            <w:hideMark/>
          </w:tcPr>
          <w:p w14:paraId="2A728584" w14:textId="03584BE9" w:rsidR="00944FC0" w:rsidRPr="00B32C15" w:rsidRDefault="002E7AF8"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5</w:t>
            </w:r>
          </w:p>
        </w:tc>
        <w:tc>
          <w:tcPr>
            <w:tcW w:w="5922" w:type="dxa"/>
            <w:shd w:val="clear" w:color="auto" w:fill="auto"/>
            <w:vAlign w:val="center"/>
            <w:hideMark/>
          </w:tcPr>
          <w:p w14:paraId="0678E23D"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Khung gắn card</w:t>
            </w:r>
          </w:p>
        </w:tc>
        <w:tc>
          <w:tcPr>
            <w:tcW w:w="814" w:type="dxa"/>
            <w:shd w:val="clear" w:color="auto" w:fill="auto"/>
            <w:vAlign w:val="center"/>
            <w:hideMark/>
          </w:tcPr>
          <w:p w14:paraId="668BE3FF"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hideMark/>
          </w:tcPr>
          <w:p w14:paraId="1FB6A36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3CA854C1"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40E9BABE" w14:textId="77777777" w:rsidTr="003F1584">
        <w:trPr>
          <w:trHeight w:val="454"/>
        </w:trPr>
        <w:tc>
          <w:tcPr>
            <w:tcW w:w="670" w:type="dxa"/>
            <w:shd w:val="clear" w:color="auto" w:fill="auto"/>
            <w:vAlign w:val="center"/>
            <w:hideMark/>
          </w:tcPr>
          <w:p w14:paraId="3E540C9E" w14:textId="538648C9" w:rsidR="00944FC0" w:rsidRPr="00B32C15" w:rsidRDefault="002E7AF8"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6</w:t>
            </w:r>
          </w:p>
        </w:tc>
        <w:tc>
          <w:tcPr>
            <w:tcW w:w="5922" w:type="dxa"/>
            <w:shd w:val="clear" w:color="auto" w:fill="auto"/>
            <w:vAlign w:val="center"/>
            <w:hideMark/>
          </w:tcPr>
          <w:p w14:paraId="3974CBEF" w14:textId="2B6A848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 xml:space="preserve">Thiết bị xử lý </w:t>
            </w:r>
            <w:r w:rsidR="00614085" w:rsidRPr="00B32C15">
              <w:rPr>
                <w:rFonts w:eastAsia="Times New Roman" w:cs="Times New Roman"/>
                <w:color w:val="000000"/>
                <w:kern w:val="0"/>
                <w:sz w:val="24"/>
                <w:szCs w:val="24"/>
                <w14:ligatures w14:val="none"/>
              </w:rPr>
              <w:t xml:space="preserve">tín hiệu </w:t>
            </w:r>
            <w:r w:rsidRPr="00B32C15">
              <w:rPr>
                <w:rFonts w:eastAsia="Times New Roman" w:cs="Times New Roman"/>
                <w:color w:val="000000"/>
                <w:kern w:val="0"/>
                <w:sz w:val="24"/>
                <w:szCs w:val="24"/>
                <w14:ligatures w14:val="none"/>
              </w:rPr>
              <w:t>video</w:t>
            </w:r>
          </w:p>
        </w:tc>
        <w:tc>
          <w:tcPr>
            <w:tcW w:w="814" w:type="dxa"/>
            <w:shd w:val="clear" w:color="auto" w:fill="auto"/>
            <w:vAlign w:val="center"/>
            <w:hideMark/>
          </w:tcPr>
          <w:p w14:paraId="50C0750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02575CC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C8EE4B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A0714C" w:rsidRPr="00B32C15" w14:paraId="4C762B92" w14:textId="77777777" w:rsidTr="003F1584">
        <w:trPr>
          <w:trHeight w:val="454"/>
        </w:trPr>
        <w:tc>
          <w:tcPr>
            <w:tcW w:w="670" w:type="dxa"/>
            <w:shd w:val="clear" w:color="auto" w:fill="auto"/>
            <w:vAlign w:val="center"/>
          </w:tcPr>
          <w:p w14:paraId="14687E42" w14:textId="48D1B95F" w:rsidR="00A0714C" w:rsidRPr="00B32C15" w:rsidRDefault="002E7AF8"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7</w:t>
            </w:r>
          </w:p>
        </w:tc>
        <w:tc>
          <w:tcPr>
            <w:tcW w:w="5922" w:type="dxa"/>
            <w:shd w:val="clear" w:color="auto" w:fill="auto"/>
            <w:vAlign w:val="center"/>
          </w:tcPr>
          <w:p w14:paraId="07C073A3" w14:textId="2BC41C18" w:rsidR="00A0714C" w:rsidRPr="00B32C15" w:rsidRDefault="00A0714C"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Video patch panel</w:t>
            </w:r>
          </w:p>
        </w:tc>
        <w:tc>
          <w:tcPr>
            <w:tcW w:w="814" w:type="dxa"/>
            <w:shd w:val="clear" w:color="auto" w:fill="auto"/>
            <w:vAlign w:val="center"/>
          </w:tcPr>
          <w:p w14:paraId="7D20D687" w14:textId="6C1B762E" w:rsidR="00A0714C" w:rsidRPr="00B32C15" w:rsidRDefault="00A0714C"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tcPr>
          <w:p w14:paraId="6FD30096" w14:textId="32D4751A" w:rsidR="00A0714C" w:rsidRPr="00B32C15" w:rsidRDefault="00A0714C"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0CCA6AF7" w14:textId="77777777" w:rsidR="00A0714C" w:rsidRPr="00B32C15" w:rsidRDefault="00A0714C" w:rsidP="00A42D75">
            <w:pPr>
              <w:spacing w:line="240" w:lineRule="auto"/>
              <w:ind w:firstLine="0"/>
              <w:jc w:val="center"/>
              <w:rPr>
                <w:rFonts w:eastAsia="Times New Roman" w:cs="Times New Roman"/>
                <w:kern w:val="0"/>
                <w:sz w:val="24"/>
                <w:szCs w:val="24"/>
                <w14:ligatures w14:val="none"/>
              </w:rPr>
            </w:pPr>
          </w:p>
        </w:tc>
      </w:tr>
      <w:tr w:rsidR="00A0714C" w:rsidRPr="00B32C15" w14:paraId="4588432B" w14:textId="77777777" w:rsidTr="003F1584">
        <w:trPr>
          <w:trHeight w:val="454"/>
        </w:trPr>
        <w:tc>
          <w:tcPr>
            <w:tcW w:w="670" w:type="dxa"/>
            <w:shd w:val="clear" w:color="auto" w:fill="auto"/>
            <w:vAlign w:val="center"/>
          </w:tcPr>
          <w:p w14:paraId="1D18171C" w14:textId="02FE872A" w:rsidR="00A0714C" w:rsidRPr="00B32C15" w:rsidRDefault="002E7AF8"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8</w:t>
            </w:r>
          </w:p>
        </w:tc>
        <w:tc>
          <w:tcPr>
            <w:tcW w:w="5922" w:type="dxa"/>
            <w:shd w:val="clear" w:color="auto" w:fill="auto"/>
            <w:vAlign w:val="center"/>
          </w:tcPr>
          <w:p w14:paraId="403B5BD9" w14:textId="4C72DEE2" w:rsidR="00A0714C" w:rsidRPr="00B32C15" w:rsidRDefault="00A0714C"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Thiết bị tạo xung đồng bộ</w:t>
            </w:r>
          </w:p>
        </w:tc>
        <w:tc>
          <w:tcPr>
            <w:tcW w:w="814" w:type="dxa"/>
            <w:shd w:val="clear" w:color="auto" w:fill="auto"/>
            <w:vAlign w:val="center"/>
          </w:tcPr>
          <w:p w14:paraId="403F6308" w14:textId="6DDD5565" w:rsidR="00A0714C" w:rsidRPr="00B32C15" w:rsidRDefault="00A0714C"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tcPr>
          <w:p w14:paraId="5AC70385" w14:textId="408D9B5D" w:rsidR="00A0714C" w:rsidRPr="00B32C15" w:rsidRDefault="00A0714C"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1FDEE873" w14:textId="77777777" w:rsidR="00A0714C" w:rsidRPr="00B32C15" w:rsidRDefault="00A0714C" w:rsidP="00A42D75">
            <w:pPr>
              <w:spacing w:line="240" w:lineRule="auto"/>
              <w:ind w:firstLine="0"/>
              <w:jc w:val="center"/>
              <w:rPr>
                <w:rFonts w:eastAsia="Times New Roman" w:cs="Times New Roman"/>
                <w:kern w:val="0"/>
                <w:sz w:val="24"/>
                <w:szCs w:val="24"/>
                <w14:ligatures w14:val="none"/>
              </w:rPr>
            </w:pPr>
          </w:p>
        </w:tc>
      </w:tr>
      <w:tr w:rsidR="00944FC0" w:rsidRPr="00B32C15" w14:paraId="6426DB21" w14:textId="77777777" w:rsidTr="003F1584">
        <w:trPr>
          <w:trHeight w:val="454"/>
        </w:trPr>
        <w:tc>
          <w:tcPr>
            <w:tcW w:w="670" w:type="dxa"/>
            <w:shd w:val="clear" w:color="auto" w:fill="auto"/>
            <w:vAlign w:val="center"/>
            <w:hideMark/>
          </w:tcPr>
          <w:p w14:paraId="61ADEFA7"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IV</w:t>
            </w:r>
          </w:p>
        </w:tc>
        <w:tc>
          <w:tcPr>
            <w:tcW w:w="5922" w:type="dxa"/>
            <w:shd w:val="clear" w:color="auto" w:fill="auto"/>
            <w:vAlign w:val="center"/>
            <w:hideMark/>
          </w:tcPr>
          <w:p w14:paraId="68CFB155" w14:textId="77777777" w:rsidR="00944FC0" w:rsidRPr="00B32C15" w:rsidRDefault="00944FC0" w:rsidP="00A42D75">
            <w:pPr>
              <w:spacing w:line="240" w:lineRule="auto"/>
              <w:ind w:firstLine="0"/>
              <w:jc w:val="left"/>
              <w:rPr>
                <w:rFonts w:eastAsia="Times New Roman" w:cs="Times New Roman"/>
                <w:b/>
                <w:bCs/>
                <w:kern w:val="0"/>
                <w:sz w:val="24"/>
                <w:szCs w:val="24"/>
                <w14:ligatures w14:val="none"/>
              </w:rPr>
            </w:pPr>
            <w:r w:rsidRPr="00B32C15">
              <w:rPr>
                <w:rFonts w:eastAsia="Times New Roman" w:cs="Times New Roman"/>
                <w:b/>
                <w:bCs/>
                <w:kern w:val="0"/>
                <w:sz w:val="24"/>
                <w:szCs w:val="24"/>
                <w14:ligatures w14:val="none"/>
              </w:rPr>
              <w:t>Hệ thống công nghệ thông tin, bảo mật</w:t>
            </w:r>
          </w:p>
        </w:tc>
        <w:tc>
          <w:tcPr>
            <w:tcW w:w="814" w:type="dxa"/>
            <w:shd w:val="clear" w:color="auto" w:fill="auto"/>
            <w:vAlign w:val="center"/>
            <w:hideMark/>
          </w:tcPr>
          <w:p w14:paraId="02D2F7A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7273791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52FA374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D79AB66" w14:textId="77777777" w:rsidTr="003F1584">
        <w:trPr>
          <w:trHeight w:val="454"/>
        </w:trPr>
        <w:tc>
          <w:tcPr>
            <w:tcW w:w="670" w:type="dxa"/>
            <w:shd w:val="clear" w:color="auto" w:fill="auto"/>
            <w:vAlign w:val="center"/>
            <w:hideMark/>
          </w:tcPr>
          <w:p w14:paraId="41B1805E"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519667E5" w14:textId="0507CC06" w:rsidR="00944FC0" w:rsidRPr="00B32C15" w:rsidRDefault="005222C5"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 xml:space="preserve">Core </w:t>
            </w:r>
            <w:r w:rsidR="00944FC0" w:rsidRPr="00B32C15">
              <w:rPr>
                <w:rFonts w:eastAsia="Times New Roman" w:cs="Times New Roman"/>
                <w:color w:val="000000"/>
                <w:kern w:val="0"/>
                <w:sz w:val="24"/>
                <w:szCs w:val="24"/>
                <w14:ligatures w14:val="none"/>
              </w:rPr>
              <w:t>Switch</w:t>
            </w:r>
          </w:p>
        </w:tc>
        <w:tc>
          <w:tcPr>
            <w:tcW w:w="814" w:type="dxa"/>
            <w:shd w:val="clear" w:color="auto" w:fill="auto"/>
            <w:noWrap/>
            <w:hideMark/>
          </w:tcPr>
          <w:p w14:paraId="121C9C8D"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940" w:type="dxa"/>
            <w:shd w:val="clear" w:color="auto" w:fill="auto"/>
            <w:vAlign w:val="center"/>
            <w:hideMark/>
          </w:tcPr>
          <w:p w14:paraId="6EAE975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3AF03DA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F32D417" w14:textId="77777777" w:rsidTr="003F1584">
        <w:trPr>
          <w:trHeight w:val="454"/>
        </w:trPr>
        <w:tc>
          <w:tcPr>
            <w:tcW w:w="670" w:type="dxa"/>
            <w:shd w:val="clear" w:color="auto" w:fill="auto"/>
            <w:vAlign w:val="center"/>
            <w:hideMark/>
          </w:tcPr>
          <w:p w14:paraId="2FB13455"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3C317746" w14:textId="1FBE2D20" w:rsidR="00944FC0" w:rsidRPr="00B32C15" w:rsidRDefault="005222C5"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 xml:space="preserve">Access </w:t>
            </w:r>
            <w:r w:rsidR="00944FC0" w:rsidRPr="00B32C15">
              <w:rPr>
                <w:rFonts w:eastAsia="Times New Roman" w:cs="Times New Roman"/>
                <w:color w:val="000000"/>
                <w:kern w:val="0"/>
                <w:sz w:val="24"/>
                <w:szCs w:val="24"/>
                <w14:ligatures w14:val="none"/>
              </w:rPr>
              <w:t>Switch</w:t>
            </w:r>
          </w:p>
        </w:tc>
        <w:tc>
          <w:tcPr>
            <w:tcW w:w="814" w:type="dxa"/>
            <w:shd w:val="clear" w:color="auto" w:fill="auto"/>
            <w:noWrap/>
            <w:hideMark/>
          </w:tcPr>
          <w:p w14:paraId="50B97C77"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940" w:type="dxa"/>
            <w:shd w:val="clear" w:color="auto" w:fill="auto"/>
            <w:vAlign w:val="center"/>
            <w:hideMark/>
          </w:tcPr>
          <w:p w14:paraId="76E8B85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58F5F7D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1DF58F0" w14:textId="77777777" w:rsidTr="003F1584">
        <w:trPr>
          <w:trHeight w:val="454"/>
        </w:trPr>
        <w:tc>
          <w:tcPr>
            <w:tcW w:w="670" w:type="dxa"/>
            <w:shd w:val="clear" w:color="auto" w:fill="auto"/>
            <w:vAlign w:val="center"/>
            <w:hideMark/>
          </w:tcPr>
          <w:p w14:paraId="0BFF6B66"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lastRenderedPageBreak/>
              <w:t>3</w:t>
            </w:r>
          </w:p>
        </w:tc>
        <w:tc>
          <w:tcPr>
            <w:tcW w:w="5922" w:type="dxa"/>
            <w:shd w:val="clear" w:color="auto" w:fill="auto"/>
            <w:vAlign w:val="center"/>
            <w:hideMark/>
          </w:tcPr>
          <w:p w14:paraId="60C7D10A" w14:textId="3E4EB1F4" w:rsidR="00944FC0" w:rsidRPr="00B32C15" w:rsidRDefault="005222C5"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 xml:space="preserve">Control </w:t>
            </w:r>
            <w:r w:rsidR="00944FC0" w:rsidRPr="00B32C15">
              <w:rPr>
                <w:rFonts w:eastAsia="Times New Roman" w:cs="Times New Roman"/>
                <w:color w:val="000000"/>
                <w:kern w:val="0"/>
                <w:sz w:val="24"/>
                <w:szCs w:val="24"/>
                <w14:ligatures w14:val="none"/>
              </w:rPr>
              <w:t>Switch</w:t>
            </w:r>
          </w:p>
        </w:tc>
        <w:tc>
          <w:tcPr>
            <w:tcW w:w="814" w:type="dxa"/>
            <w:shd w:val="clear" w:color="auto" w:fill="auto"/>
            <w:noWrap/>
            <w:hideMark/>
          </w:tcPr>
          <w:p w14:paraId="6CAB542E"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940" w:type="dxa"/>
            <w:shd w:val="clear" w:color="auto" w:fill="auto"/>
            <w:vAlign w:val="center"/>
            <w:hideMark/>
          </w:tcPr>
          <w:p w14:paraId="03C969F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0F2E8F1"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FB96DAF" w14:textId="77777777" w:rsidTr="003F1584">
        <w:trPr>
          <w:trHeight w:val="454"/>
        </w:trPr>
        <w:tc>
          <w:tcPr>
            <w:tcW w:w="670" w:type="dxa"/>
            <w:shd w:val="clear" w:color="auto" w:fill="auto"/>
            <w:vAlign w:val="center"/>
            <w:hideMark/>
          </w:tcPr>
          <w:p w14:paraId="5063E4E6"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4</w:t>
            </w:r>
          </w:p>
        </w:tc>
        <w:tc>
          <w:tcPr>
            <w:tcW w:w="5922" w:type="dxa"/>
            <w:shd w:val="clear" w:color="auto" w:fill="auto"/>
            <w:vAlign w:val="center"/>
            <w:hideMark/>
          </w:tcPr>
          <w:p w14:paraId="2351331C" w14:textId="127C0576"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Tư</w:t>
            </w:r>
            <w:r w:rsidR="009F56B4" w:rsidRPr="00B32C15">
              <w:rPr>
                <w:rFonts w:eastAsia="Times New Roman" w:cs="Times New Roman"/>
                <w:color w:val="000000"/>
                <w:kern w:val="0"/>
                <w:sz w:val="24"/>
                <w:szCs w:val="24"/>
                <w14:ligatures w14:val="none"/>
              </w:rPr>
              <w:t>ờ</w:t>
            </w:r>
            <w:r w:rsidRPr="00B32C15">
              <w:rPr>
                <w:rFonts w:eastAsia="Times New Roman" w:cs="Times New Roman"/>
                <w:color w:val="000000"/>
                <w:kern w:val="0"/>
                <w:sz w:val="24"/>
                <w:szCs w:val="24"/>
                <w14:ligatures w14:val="none"/>
              </w:rPr>
              <w:t>ng lửa</w:t>
            </w:r>
          </w:p>
        </w:tc>
        <w:tc>
          <w:tcPr>
            <w:tcW w:w="814" w:type="dxa"/>
            <w:shd w:val="clear" w:color="auto" w:fill="auto"/>
            <w:noWrap/>
            <w:hideMark/>
          </w:tcPr>
          <w:p w14:paraId="7D226DB1"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940" w:type="dxa"/>
            <w:shd w:val="clear" w:color="auto" w:fill="auto"/>
            <w:vAlign w:val="center"/>
            <w:hideMark/>
          </w:tcPr>
          <w:p w14:paraId="2CD72C2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55C633A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3A5D8A47" w14:textId="77777777" w:rsidTr="003F1584">
        <w:trPr>
          <w:trHeight w:val="454"/>
        </w:trPr>
        <w:tc>
          <w:tcPr>
            <w:tcW w:w="670" w:type="dxa"/>
            <w:shd w:val="clear" w:color="auto" w:fill="auto"/>
            <w:vAlign w:val="center"/>
            <w:hideMark/>
          </w:tcPr>
          <w:p w14:paraId="77B19362"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V</w:t>
            </w:r>
          </w:p>
        </w:tc>
        <w:tc>
          <w:tcPr>
            <w:tcW w:w="5922" w:type="dxa"/>
            <w:shd w:val="clear" w:color="auto" w:fill="auto"/>
            <w:vAlign w:val="center"/>
            <w:hideMark/>
          </w:tcPr>
          <w:p w14:paraId="72701B5F"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Thiết bị ghi</w:t>
            </w:r>
          </w:p>
        </w:tc>
        <w:tc>
          <w:tcPr>
            <w:tcW w:w="814" w:type="dxa"/>
            <w:shd w:val="clear" w:color="auto" w:fill="auto"/>
            <w:noWrap/>
            <w:hideMark/>
          </w:tcPr>
          <w:p w14:paraId="51D7069E" w14:textId="75397E4D" w:rsidR="00944FC0" w:rsidRPr="00B32C15" w:rsidRDefault="00AD1F64"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940" w:type="dxa"/>
            <w:shd w:val="clear" w:color="auto" w:fill="auto"/>
            <w:vAlign w:val="center"/>
            <w:hideMark/>
          </w:tcPr>
          <w:p w14:paraId="4125C606" w14:textId="13873869" w:rsidR="00944FC0" w:rsidRPr="00B32C15" w:rsidRDefault="00AD1F64"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12A99D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05CEDCA9" w14:textId="77777777" w:rsidTr="003F1584">
        <w:trPr>
          <w:trHeight w:val="454"/>
        </w:trPr>
        <w:tc>
          <w:tcPr>
            <w:tcW w:w="670" w:type="dxa"/>
            <w:shd w:val="clear" w:color="auto" w:fill="auto"/>
            <w:vAlign w:val="center"/>
            <w:hideMark/>
          </w:tcPr>
          <w:p w14:paraId="0DD5F5F5"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VI</w:t>
            </w:r>
          </w:p>
        </w:tc>
        <w:tc>
          <w:tcPr>
            <w:tcW w:w="5922" w:type="dxa"/>
            <w:shd w:val="clear" w:color="auto" w:fill="auto"/>
            <w:vAlign w:val="center"/>
            <w:hideMark/>
          </w:tcPr>
          <w:p w14:paraId="64496961"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Bộ lưu trữ online</w:t>
            </w:r>
          </w:p>
        </w:tc>
        <w:tc>
          <w:tcPr>
            <w:tcW w:w="814" w:type="dxa"/>
            <w:shd w:val="clear" w:color="auto" w:fill="auto"/>
            <w:vAlign w:val="center"/>
            <w:hideMark/>
          </w:tcPr>
          <w:p w14:paraId="6F5CA2F9" w14:textId="7A4656CC" w:rsidR="00944FC0" w:rsidRPr="00B32C15" w:rsidRDefault="00AD1F64"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4FE52A82" w14:textId="07090494" w:rsidR="00944FC0" w:rsidRPr="00B32C15" w:rsidRDefault="00AD1F64"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HT</w:t>
            </w:r>
          </w:p>
        </w:tc>
        <w:tc>
          <w:tcPr>
            <w:tcW w:w="1348" w:type="dxa"/>
          </w:tcPr>
          <w:p w14:paraId="259CA76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47FEC327" w14:textId="77777777" w:rsidTr="003F1584">
        <w:trPr>
          <w:trHeight w:val="454"/>
        </w:trPr>
        <w:tc>
          <w:tcPr>
            <w:tcW w:w="670" w:type="dxa"/>
            <w:shd w:val="clear" w:color="auto" w:fill="auto"/>
            <w:vAlign w:val="center"/>
            <w:hideMark/>
          </w:tcPr>
          <w:p w14:paraId="71CF508F"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VIII</w:t>
            </w:r>
          </w:p>
        </w:tc>
        <w:tc>
          <w:tcPr>
            <w:tcW w:w="5922" w:type="dxa"/>
            <w:shd w:val="clear" w:color="auto" w:fill="auto"/>
            <w:vAlign w:val="center"/>
            <w:hideMark/>
          </w:tcPr>
          <w:p w14:paraId="395275E9"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Hệ thống thiết bị hạ tầng</w:t>
            </w:r>
          </w:p>
        </w:tc>
        <w:tc>
          <w:tcPr>
            <w:tcW w:w="814" w:type="dxa"/>
            <w:shd w:val="clear" w:color="auto" w:fill="auto"/>
            <w:vAlign w:val="center"/>
            <w:hideMark/>
          </w:tcPr>
          <w:p w14:paraId="2B823E2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3E96C46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38F91DF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412B9BB5" w14:textId="77777777" w:rsidTr="003F1584">
        <w:trPr>
          <w:trHeight w:val="454"/>
        </w:trPr>
        <w:tc>
          <w:tcPr>
            <w:tcW w:w="670" w:type="dxa"/>
            <w:shd w:val="clear" w:color="auto" w:fill="auto"/>
            <w:vAlign w:val="center"/>
            <w:hideMark/>
          </w:tcPr>
          <w:p w14:paraId="13917AC6"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4F1FBBF8"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Tủ rack</w:t>
            </w:r>
          </w:p>
        </w:tc>
        <w:tc>
          <w:tcPr>
            <w:tcW w:w="814" w:type="dxa"/>
            <w:shd w:val="clear" w:color="auto" w:fill="auto"/>
            <w:vAlign w:val="center"/>
            <w:hideMark/>
          </w:tcPr>
          <w:p w14:paraId="0F7B023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2</w:t>
            </w:r>
          </w:p>
        </w:tc>
        <w:tc>
          <w:tcPr>
            <w:tcW w:w="940" w:type="dxa"/>
            <w:shd w:val="clear" w:color="auto" w:fill="auto"/>
            <w:vAlign w:val="center"/>
            <w:hideMark/>
          </w:tcPr>
          <w:p w14:paraId="7D10F21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0E251F3A"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6258C84" w14:textId="77777777" w:rsidTr="003F1584">
        <w:trPr>
          <w:trHeight w:val="454"/>
        </w:trPr>
        <w:tc>
          <w:tcPr>
            <w:tcW w:w="670" w:type="dxa"/>
            <w:shd w:val="clear" w:color="auto" w:fill="auto"/>
            <w:vAlign w:val="center"/>
            <w:hideMark/>
          </w:tcPr>
          <w:p w14:paraId="41014BF7"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69CC1B12"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UPS</w:t>
            </w:r>
          </w:p>
        </w:tc>
        <w:tc>
          <w:tcPr>
            <w:tcW w:w="814" w:type="dxa"/>
            <w:shd w:val="clear" w:color="auto" w:fill="auto"/>
            <w:vAlign w:val="center"/>
            <w:hideMark/>
          </w:tcPr>
          <w:p w14:paraId="5637614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259C7FB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7FDB9665"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0D8CE782" w14:textId="77777777" w:rsidTr="003F1584">
        <w:trPr>
          <w:trHeight w:val="454"/>
        </w:trPr>
        <w:tc>
          <w:tcPr>
            <w:tcW w:w="670" w:type="dxa"/>
            <w:shd w:val="clear" w:color="auto" w:fill="auto"/>
            <w:vAlign w:val="center"/>
            <w:hideMark/>
          </w:tcPr>
          <w:p w14:paraId="098C661E"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3</w:t>
            </w:r>
          </w:p>
        </w:tc>
        <w:tc>
          <w:tcPr>
            <w:tcW w:w="5922" w:type="dxa"/>
            <w:shd w:val="clear" w:color="auto" w:fill="auto"/>
            <w:vAlign w:val="center"/>
            <w:hideMark/>
          </w:tcPr>
          <w:p w14:paraId="6A364F48"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Điều hoà</w:t>
            </w:r>
          </w:p>
        </w:tc>
        <w:tc>
          <w:tcPr>
            <w:tcW w:w="814" w:type="dxa"/>
            <w:shd w:val="clear" w:color="auto" w:fill="auto"/>
            <w:vAlign w:val="center"/>
            <w:hideMark/>
          </w:tcPr>
          <w:p w14:paraId="408C7AD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6850487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Cái</w:t>
            </w:r>
          </w:p>
        </w:tc>
        <w:tc>
          <w:tcPr>
            <w:tcW w:w="1348" w:type="dxa"/>
          </w:tcPr>
          <w:p w14:paraId="6AF9D5D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554E28BA" w14:textId="77777777" w:rsidTr="003F1584">
        <w:trPr>
          <w:trHeight w:val="454"/>
        </w:trPr>
        <w:tc>
          <w:tcPr>
            <w:tcW w:w="670" w:type="dxa"/>
            <w:shd w:val="clear" w:color="auto" w:fill="auto"/>
            <w:vAlign w:val="center"/>
            <w:hideMark/>
          </w:tcPr>
          <w:p w14:paraId="719A1069"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4</w:t>
            </w:r>
          </w:p>
        </w:tc>
        <w:tc>
          <w:tcPr>
            <w:tcW w:w="5922" w:type="dxa"/>
            <w:shd w:val="clear" w:color="auto" w:fill="auto"/>
            <w:vAlign w:val="center"/>
            <w:hideMark/>
          </w:tcPr>
          <w:p w14:paraId="3E747019"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Sàn nâng</w:t>
            </w:r>
          </w:p>
        </w:tc>
        <w:tc>
          <w:tcPr>
            <w:tcW w:w="814" w:type="dxa"/>
            <w:shd w:val="clear" w:color="auto" w:fill="auto"/>
            <w:vAlign w:val="center"/>
            <w:hideMark/>
          </w:tcPr>
          <w:p w14:paraId="13FD54EA"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0</w:t>
            </w:r>
          </w:p>
        </w:tc>
        <w:tc>
          <w:tcPr>
            <w:tcW w:w="940" w:type="dxa"/>
            <w:shd w:val="clear" w:color="auto" w:fill="auto"/>
            <w:vAlign w:val="center"/>
            <w:hideMark/>
          </w:tcPr>
          <w:p w14:paraId="78AF42B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m2</w:t>
            </w:r>
          </w:p>
        </w:tc>
        <w:tc>
          <w:tcPr>
            <w:tcW w:w="1348" w:type="dxa"/>
          </w:tcPr>
          <w:p w14:paraId="769F38A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015DF09" w14:textId="77777777" w:rsidTr="003F1584">
        <w:trPr>
          <w:trHeight w:val="454"/>
        </w:trPr>
        <w:tc>
          <w:tcPr>
            <w:tcW w:w="670" w:type="dxa"/>
            <w:shd w:val="clear" w:color="auto" w:fill="auto"/>
            <w:vAlign w:val="center"/>
            <w:hideMark/>
          </w:tcPr>
          <w:p w14:paraId="327D465B"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X</w:t>
            </w:r>
          </w:p>
        </w:tc>
        <w:tc>
          <w:tcPr>
            <w:tcW w:w="5922" w:type="dxa"/>
            <w:shd w:val="clear" w:color="auto" w:fill="auto"/>
            <w:vAlign w:val="center"/>
            <w:hideMark/>
          </w:tcPr>
          <w:p w14:paraId="0B00E249"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Vật tư, phụ kiện</w:t>
            </w:r>
          </w:p>
        </w:tc>
        <w:tc>
          <w:tcPr>
            <w:tcW w:w="814" w:type="dxa"/>
            <w:shd w:val="clear" w:color="auto" w:fill="auto"/>
            <w:vAlign w:val="center"/>
            <w:hideMark/>
          </w:tcPr>
          <w:p w14:paraId="3BF5BA1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940" w:type="dxa"/>
            <w:shd w:val="clear" w:color="auto" w:fill="auto"/>
            <w:vAlign w:val="center"/>
            <w:hideMark/>
          </w:tcPr>
          <w:p w14:paraId="5CF13808"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 </w:t>
            </w:r>
          </w:p>
        </w:tc>
        <w:tc>
          <w:tcPr>
            <w:tcW w:w="1348" w:type="dxa"/>
          </w:tcPr>
          <w:p w14:paraId="2CFF7AC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057AF978" w14:textId="77777777" w:rsidTr="003F1584">
        <w:trPr>
          <w:trHeight w:val="454"/>
        </w:trPr>
        <w:tc>
          <w:tcPr>
            <w:tcW w:w="670" w:type="dxa"/>
            <w:shd w:val="clear" w:color="auto" w:fill="auto"/>
            <w:vAlign w:val="center"/>
            <w:hideMark/>
          </w:tcPr>
          <w:p w14:paraId="421A45B2"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04F086F3"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Bàn làm việc</w:t>
            </w:r>
          </w:p>
        </w:tc>
        <w:tc>
          <w:tcPr>
            <w:tcW w:w="814" w:type="dxa"/>
            <w:shd w:val="clear" w:color="auto" w:fill="auto"/>
            <w:vAlign w:val="center"/>
            <w:hideMark/>
          </w:tcPr>
          <w:p w14:paraId="1A75BE1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320B545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77AEBC4E"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28319134" w14:textId="77777777" w:rsidTr="003F1584">
        <w:trPr>
          <w:trHeight w:val="454"/>
        </w:trPr>
        <w:tc>
          <w:tcPr>
            <w:tcW w:w="670" w:type="dxa"/>
            <w:shd w:val="clear" w:color="auto" w:fill="auto"/>
            <w:vAlign w:val="center"/>
            <w:hideMark/>
          </w:tcPr>
          <w:p w14:paraId="59C13141"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638B8173"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Hệ thống giá treo màn hình giám sát</w:t>
            </w:r>
          </w:p>
        </w:tc>
        <w:tc>
          <w:tcPr>
            <w:tcW w:w="814" w:type="dxa"/>
            <w:shd w:val="clear" w:color="auto" w:fill="auto"/>
            <w:vAlign w:val="center"/>
            <w:hideMark/>
          </w:tcPr>
          <w:p w14:paraId="79F1F5C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526E23A3"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Bộ</w:t>
            </w:r>
          </w:p>
        </w:tc>
        <w:tc>
          <w:tcPr>
            <w:tcW w:w="1348" w:type="dxa"/>
          </w:tcPr>
          <w:p w14:paraId="665A105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54A927DE" w14:textId="77777777" w:rsidTr="003F1584">
        <w:trPr>
          <w:trHeight w:val="454"/>
        </w:trPr>
        <w:tc>
          <w:tcPr>
            <w:tcW w:w="670" w:type="dxa"/>
            <w:shd w:val="clear" w:color="auto" w:fill="auto"/>
            <w:vAlign w:val="center"/>
            <w:hideMark/>
          </w:tcPr>
          <w:p w14:paraId="109C4931"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3</w:t>
            </w:r>
          </w:p>
        </w:tc>
        <w:tc>
          <w:tcPr>
            <w:tcW w:w="5922" w:type="dxa"/>
            <w:shd w:val="clear" w:color="auto" w:fill="auto"/>
            <w:vAlign w:val="center"/>
            <w:hideMark/>
          </w:tcPr>
          <w:p w14:paraId="56B09359"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Cáp, jack</w:t>
            </w:r>
          </w:p>
        </w:tc>
        <w:tc>
          <w:tcPr>
            <w:tcW w:w="814" w:type="dxa"/>
            <w:shd w:val="clear" w:color="auto" w:fill="auto"/>
            <w:vAlign w:val="center"/>
            <w:hideMark/>
          </w:tcPr>
          <w:p w14:paraId="4F11A02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723A352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Gói</w:t>
            </w:r>
          </w:p>
        </w:tc>
        <w:tc>
          <w:tcPr>
            <w:tcW w:w="1348" w:type="dxa"/>
          </w:tcPr>
          <w:p w14:paraId="3E155D4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34C9EE4F" w14:textId="77777777" w:rsidTr="003F1584">
        <w:trPr>
          <w:trHeight w:val="454"/>
        </w:trPr>
        <w:tc>
          <w:tcPr>
            <w:tcW w:w="670" w:type="dxa"/>
            <w:shd w:val="clear" w:color="auto" w:fill="auto"/>
            <w:vAlign w:val="center"/>
            <w:hideMark/>
          </w:tcPr>
          <w:p w14:paraId="786B41C4" w14:textId="77777777" w:rsidR="00944FC0" w:rsidRPr="00B32C15" w:rsidRDefault="00944FC0" w:rsidP="00A42D75">
            <w:pPr>
              <w:spacing w:line="240" w:lineRule="auto"/>
              <w:ind w:firstLine="0"/>
              <w:jc w:val="center"/>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IV</w:t>
            </w:r>
          </w:p>
        </w:tc>
        <w:tc>
          <w:tcPr>
            <w:tcW w:w="5922" w:type="dxa"/>
            <w:shd w:val="clear" w:color="auto" w:fill="auto"/>
            <w:vAlign w:val="center"/>
            <w:hideMark/>
          </w:tcPr>
          <w:p w14:paraId="45C6FF67" w14:textId="77777777" w:rsidR="00944FC0" w:rsidRPr="00B32C15" w:rsidRDefault="00944FC0" w:rsidP="00A42D75">
            <w:pPr>
              <w:spacing w:line="240" w:lineRule="auto"/>
              <w:ind w:firstLine="0"/>
              <w:jc w:val="left"/>
              <w:rPr>
                <w:rFonts w:eastAsia="Times New Roman" w:cs="Times New Roman"/>
                <w:b/>
                <w:bCs/>
                <w:color w:val="000000"/>
                <w:kern w:val="0"/>
                <w:sz w:val="24"/>
                <w:szCs w:val="24"/>
                <w14:ligatures w14:val="none"/>
              </w:rPr>
            </w:pPr>
            <w:r w:rsidRPr="00B32C15">
              <w:rPr>
                <w:rFonts w:eastAsia="Times New Roman" w:cs="Times New Roman"/>
                <w:b/>
                <w:bCs/>
                <w:color w:val="000000"/>
                <w:kern w:val="0"/>
                <w:sz w:val="24"/>
                <w:szCs w:val="24"/>
                <w14:ligatures w14:val="none"/>
              </w:rPr>
              <w:t>Dịch vụ cài đặt, hỗ trợ kỹ thuật</w:t>
            </w:r>
          </w:p>
        </w:tc>
        <w:tc>
          <w:tcPr>
            <w:tcW w:w="814" w:type="dxa"/>
            <w:shd w:val="clear" w:color="auto" w:fill="auto"/>
            <w:vAlign w:val="center"/>
            <w:hideMark/>
          </w:tcPr>
          <w:p w14:paraId="7E40EE5A" w14:textId="045E3BFD" w:rsidR="00944FC0" w:rsidRPr="00B32C15" w:rsidRDefault="00944FC0" w:rsidP="00A42D75">
            <w:pPr>
              <w:spacing w:line="240" w:lineRule="auto"/>
              <w:ind w:firstLine="0"/>
              <w:jc w:val="center"/>
              <w:rPr>
                <w:rFonts w:eastAsia="Times New Roman" w:cs="Times New Roman"/>
                <w:kern w:val="0"/>
                <w:sz w:val="24"/>
                <w:szCs w:val="24"/>
                <w14:ligatures w14:val="none"/>
              </w:rPr>
            </w:pPr>
          </w:p>
        </w:tc>
        <w:tc>
          <w:tcPr>
            <w:tcW w:w="940" w:type="dxa"/>
            <w:shd w:val="clear" w:color="auto" w:fill="auto"/>
            <w:vAlign w:val="center"/>
            <w:hideMark/>
          </w:tcPr>
          <w:p w14:paraId="1C04EE08" w14:textId="6A276518" w:rsidR="00944FC0" w:rsidRPr="00B32C15" w:rsidRDefault="00944FC0" w:rsidP="00A42D75">
            <w:pPr>
              <w:spacing w:line="240" w:lineRule="auto"/>
              <w:ind w:firstLine="0"/>
              <w:jc w:val="center"/>
              <w:rPr>
                <w:rFonts w:eastAsia="Times New Roman" w:cs="Times New Roman"/>
                <w:kern w:val="0"/>
                <w:sz w:val="24"/>
                <w:szCs w:val="24"/>
                <w14:ligatures w14:val="none"/>
              </w:rPr>
            </w:pPr>
          </w:p>
        </w:tc>
        <w:tc>
          <w:tcPr>
            <w:tcW w:w="1348" w:type="dxa"/>
          </w:tcPr>
          <w:p w14:paraId="042C5BC9"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C98980F" w14:textId="77777777" w:rsidTr="003F1584">
        <w:trPr>
          <w:trHeight w:val="454"/>
        </w:trPr>
        <w:tc>
          <w:tcPr>
            <w:tcW w:w="670" w:type="dxa"/>
            <w:shd w:val="clear" w:color="auto" w:fill="auto"/>
            <w:vAlign w:val="center"/>
            <w:hideMark/>
          </w:tcPr>
          <w:p w14:paraId="41C820B2"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1</w:t>
            </w:r>
          </w:p>
        </w:tc>
        <w:tc>
          <w:tcPr>
            <w:tcW w:w="5922" w:type="dxa"/>
            <w:shd w:val="clear" w:color="auto" w:fill="auto"/>
            <w:vAlign w:val="center"/>
            <w:hideMark/>
          </w:tcPr>
          <w:p w14:paraId="359B17E5"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Dịch vụ cài đặt</w:t>
            </w:r>
          </w:p>
        </w:tc>
        <w:tc>
          <w:tcPr>
            <w:tcW w:w="814" w:type="dxa"/>
            <w:shd w:val="clear" w:color="auto" w:fill="auto"/>
            <w:vAlign w:val="center"/>
            <w:hideMark/>
          </w:tcPr>
          <w:p w14:paraId="19F06DC2"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37AF5C7B"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DV</w:t>
            </w:r>
          </w:p>
        </w:tc>
        <w:tc>
          <w:tcPr>
            <w:tcW w:w="1348" w:type="dxa"/>
          </w:tcPr>
          <w:p w14:paraId="5D7BAC94"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CBB09DF" w14:textId="77777777" w:rsidTr="003F1584">
        <w:trPr>
          <w:trHeight w:val="454"/>
        </w:trPr>
        <w:tc>
          <w:tcPr>
            <w:tcW w:w="670" w:type="dxa"/>
            <w:shd w:val="clear" w:color="auto" w:fill="auto"/>
            <w:vAlign w:val="center"/>
            <w:hideMark/>
          </w:tcPr>
          <w:p w14:paraId="47AD791C"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2</w:t>
            </w:r>
          </w:p>
        </w:tc>
        <w:tc>
          <w:tcPr>
            <w:tcW w:w="5922" w:type="dxa"/>
            <w:shd w:val="clear" w:color="auto" w:fill="auto"/>
            <w:vAlign w:val="center"/>
            <w:hideMark/>
          </w:tcPr>
          <w:p w14:paraId="650BFFBC" w14:textId="77777777" w:rsidR="00944FC0" w:rsidRPr="00B32C15" w:rsidRDefault="00944FC0" w:rsidP="00A42D75">
            <w:pPr>
              <w:spacing w:line="240" w:lineRule="auto"/>
              <w:ind w:firstLine="0"/>
              <w:jc w:val="left"/>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Hỗ trợ kỹ thuật hãng</w:t>
            </w:r>
          </w:p>
        </w:tc>
        <w:tc>
          <w:tcPr>
            <w:tcW w:w="814" w:type="dxa"/>
            <w:shd w:val="clear" w:color="auto" w:fill="auto"/>
            <w:vAlign w:val="center"/>
            <w:hideMark/>
          </w:tcPr>
          <w:p w14:paraId="185EC3F7"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06908718"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DV</w:t>
            </w:r>
          </w:p>
        </w:tc>
        <w:tc>
          <w:tcPr>
            <w:tcW w:w="1348" w:type="dxa"/>
          </w:tcPr>
          <w:p w14:paraId="719B4536"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r w:rsidR="00944FC0" w:rsidRPr="00B32C15" w14:paraId="6F520224" w14:textId="77777777" w:rsidTr="003F1584">
        <w:trPr>
          <w:trHeight w:val="454"/>
        </w:trPr>
        <w:tc>
          <w:tcPr>
            <w:tcW w:w="670" w:type="dxa"/>
            <w:shd w:val="clear" w:color="auto" w:fill="auto"/>
            <w:vAlign w:val="center"/>
            <w:hideMark/>
          </w:tcPr>
          <w:p w14:paraId="5E76A785" w14:textId="77777777" w:rsidR="00944FC0" w:rsidRPr="00B32C15" w:rsidRDefault="00944FC0" w:rsidP="00A42D75">
            <w:pPr>
              <w:spacing w:line="240" w:lineRule="auto"/>
              <w:ind w:firstLine="0"/>
              <w:jc w:val="center"/>
              <w:rPr>
                <w:rFonts w:eastAsia="Times New Roman" w:cs="Times New Roman"/>
                <w:color w:val="000000"/>
                <w:kern w:val="0"/>
                <w:sz w:val="24"/>
                <w:szCs w:val="24"/>
                <w14:ligatures w14:val="none"/>
              </w:rPr>
            </w:pPr>
            <w:r w:rsidRPr="00B32C15">
              <w:rPr>
                <w:rFonts w:eastAsia="Times New Roman" w:cs="Times New Roman"/>
                <w:color w:val="000000"/>
                <w:kern w:val="0"/>
                <w:sz w:val="24"/>
                <w:szCs w:val="24"/>
                <w14:ligatures w14:val="none"/>
              </w:rPr>
              <w:t>3</w:t>
            </w:r>
          </w:p>
        </w:tc>
        <w:tc>
          <w:tcPr>
            <w:tcW w:w="5922" w:type="dxa"/>
            <w:shd w:val="clear" w:color="000000" w:fill="FFFFFF"/>
            <w:vAlign w:val="center"/>
            <w:hideMark/>
          </w:tcPr>
          <w:p w14:paraId="09058EBC" w14:textId="6EF4E9C3" w:rsidR="00944FC0" w:rsidRPr="00B32C15" w:rsidRDefault="00944FC0" w:rsidP="00A42D75">
            <w:pPr>
              <w:spacing w:line="240" w:lineRule="auto"/>
              <w:ind w:firstLine="0"/>
              <w:rPr>
                <w:rFonts w:eastAsia="Times New Roman" w:cs="Times New Roman"/>
                <w:kern w:val="0"/>
                <w:sz w:val="24"/>
                <w:szCs w:val="24"/>
                <w14:ligatures w14:val="none"/>
              </w:rPr>
            </w:pPr>
            <w:r w:rsidRPr="00B32C15">
              <w:rPr>
                <w:rFonts w:eastAsia="Times New Roman" w:cs="Times New Roman"/>
                <w:kern w:val="0"/>
                <w:sz w:val="24"/>
                <w:szCs w:val="24"/>
                <w14:ligatures w14:val="none"/>
              </w:rPr>
              <w:t xml:space="preserve">Đào tạo và </w:t>
            </w:r>
            <w:r w:rsidR="00C02D2E" w:rsidRPr="00B32C15">
              <w:rPr>
                <w:rFonts w:eastAsia="Times New Roman" w:cs="Times New Roman"/>
                <w:kern w:val="0"/>
                <w:sz w:val="24"/>
                <w:szCs w:val="24"/>
                <w14:ligatures w14:val="none"/>
              </w:rPr>
              <w:t>chuyển giao công nghệ</w:t>
            </w:r>
          </w:p>
        </w:tc>
        <w:tc>
          <w:tcPr>
            <w:tcW w:w="814" w:type="dxa"/>
            <w:shd w:val="clear" w:color="auto" w:fill="auto"/>
            <w:vAlign w:val="center"/>
            <w:hideMark/>
          </w:tcPr>
          <w:p w14:paraId="3541679D"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1</w:t>
            </w:r>
          </w:p>
        </w:tc>
        <w:tc>
          <w:tcPr>
            <w:tcW w:w="940" w:type="dxa"/>
            <w:shd w:val="clear" w:color="auto" w:fill="auto"/>
            <w:vAlign w:val="center"/>
            <w:hideMark/>
          </w:tcPr>
          <w:p w14:paraId="2930B70C"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r w:rsidRPr="00B32C15">
              <w:rPr>
                <w:rFonts w:eastAsia="Times New Roman" w:cs="Times New Roman"/>
                <w:kern w:val="0"/>
                <w:sz w:val="24"/>
                <w:szCs w:val="24"/>
                <w14:ligatures w14:val="none"/>
              </w:rPr>
              <w:t>DV</w:t>
            </w:r>
          </w:p>
        </w:tc>
        <w:tc>
          <w:tcPr>
            <w:tcW w:w="1348" w:type="dxa"/>
          </w:tcPr>
          <w:p w14:paraId="4CEB0600" w14:textId="77777777" w:rsidR="00944FC0" w:rsidRPr="00B32C15" w:rsidRDefault="00944FC0" w:rsidP="00A42D75">
            <w:pPr>
              <w:spacing w:line="240" w:lineRule="auto"/>
              <w:ind w:firstLine="0"/>
              <w:jc w:val="center"/>
              <w:rPr>
                <w:rFonts w:eastAsia="Times New Roman" w:cs="Times New Roman"/>
                <w:kern w:val="0"/>
                <w:sz w:val="24"/>
                <w:szCs w:val="24"/>
                <w14:ligatures w14:val="none"/>
              </w:rPr>
            </w:pPr>
          </w:p>
        </w:tc>
      </w:tr>
    </w:tbl>
    <w:p w14:paraId="16E042F6" w14:textId="77777777" w:rsidR="00B5744C" w:rsidRPr="00B32C15" w:rsidRDefault="00B5744C" w:rsidP="00DA5917">
      <w:pPr>
        <w:rPr>
          <w:rFonts w:cs="Times New Roman"/>
          <w:lang w:val="vi-VN"/>
        </w:rPr>
      </w:pPr>
    </w:p>
    <w:p w14:paraId="16FD338D" w14:textId="0AD301DA" w:rsidR="000D3816" w:rsidRPr="00B32C15" w:rsidRDefault="000D3816" w:rsidP="00102A94">
      <w:pPr>
        <w:pStyle w:val="u3"/>
        <w:rPr>
          <w:rFonts w:cs="Times New Roman"/>
          <w:lang w:val="vi-VN"/>
        </w:rPr>
      </w:pPr>
      <w:bookmarkStart w:id="8" w:name="_Toc141176174"/>
      <w:r w:rsidRPr="00B32C15">
        <w:rPr>
          <w:rFonts w:cs="Times New Roman"/>
          <w:lang w:val="vi-VN"/>
        </w:rPr>
        <w:t>Danh mục hàng hóa Séc phát sóng dự phòng</w:t>
      </w:r>
      <w:bookmarkEnd w:id="8"/>
      <w:r w:rsidRPr="00B32C15">
        <w:rPr>
          <w:rFonts w:cs="Times New Roman"/>
          <w:lang w:val="vi-VN"/>
        </w:rPr>
        <w:t xml:space="preserve"> </w:t>
      </w:r>
    </w:p>
    <w:tbl>
      <w:tblPr>
        <w:tblW w:w="9715" w:type="dxa"/>
        <w:jc w:val="center"/>
        <w:tblLook w:val="04A0" w:firstRow="1" w:lastRow="0" w:firstColumn="1" w:lastColumn="0" w:noHBand="0" w:noVBand="1"/>
      </w:tblPr>
      <w:tblGrid>
        <w:gridCol w:w="576"/>
        <w:gridCol w:w="4729"/>
        <w:gridCol w:w="1114"/>
        <w:gridCol w:w="1496"/>
        <w:gridCol w:w="1800"/>
      </w:tblGrid>
      <w:tr w:rsidR="00A72F57" w:rsidRPr="00B32C15" w14:paraId="049BF99B" w14:textId="77777777">
        <w:trPr>
          <w:trHeight w:val="20"/>
          <w:jc w:val="center"/>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7F06E" w14:textId="77777777" w:rsidR="00A72F57" w:rsidRPr="00B32C15" w:rsidRDefault="00A72F57">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TT</w:t>
            </w:r>
          </w:p>
        </w:tc>
        <w:tc>
          <w:tcPr>
            <w:tcW w:w="4729" w:type="dxa"/>
            <w:tcBorders>
              <w:top w:val="single" w:sz="4" w:space="0" w:color="auto"/>
              <w:left w:val="nil"/>
              <w:bottom w:val="single" w:sz="4" w:space="0" w:color="auto"/>
              <w:right w:val="single" w:sz="4" w:space="0" w:color="auto"/>
            </w:tcBorders>
            <w:shd w:val="clear" w:color="auto" w:fill="auto"/>
            <w:vAlign w:val="center"/>
            <w:hideMark/>
          </w:tcPr>
          <w:p w14:paraId="6A0F80A1" w14:textId="77777777" w:rsidR="00A72F57" w:rsidRPr="00B32C15" w:rsidRDefault="00A72F57">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NỘI DUNG</w:t>
            </w:r>
          </w:p>
        </w:tc>
        <w:tc>
          <w:tcPr>
            <w:tcW w:w="1114" w:type="dxa"/>
            <w:tcBorders>
              <w:top w:val="single" w:sz="4" w:space="0" w:color="auto"/>
              <w:left w:val="nil"/>
              <w:bottom w:val="single" w:sz="4" w:space="0" w:color="auto"/>
              <w:right w:val="single" w:sz="4" w:space="0" w:color="auto"/>
            </w:tcBorders>
            <w:shd w:val="clear" w:color="auto" w:fill="auto"/>
            <w:vAlign w:val="center"/>
            <w:hideMark/>
          </w:tcPr>
          <w:p w14:paraId="6FC68411" w14:textId="77777777" w:rsidR="00A72F57" w:rsidRPr="00B32C15" w:rsidRDefault="00A72F57">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SỐ LƯỢNG</w:t>
            </w:r>
          </w:p>
        </w:tc>
        <w:tc>
          <w:tcPr>
            <w:tcW w:w="1496" w:type="dxa"/>
            <w:tcBorders>
              <w:top w:val="single" w:sz="4" w:space="0" w:color="auto"/>
              <w:left w:val="nil"/>
              <w:bottom w:val="single" w:sz="4" w:space="0" w:color="auto"/>
              <w:right w:val="single" w:sz="4" w:space="0" w:color="auto"/>
            </w:tcBorders>
            <w:shd w:val="clear" w:color="auto" w:fill="auto"/>
            <w:noWrap/>
            <w:vAlign w:val="center"/>
            <w:hideMark/>
          </w:tcPr>
          <w:p w14:paraId="2DC56960" w14:textId="77777777" w:rsidR="00A72F57" w:rsidRPr="00B32C15" w:rsidRDefault="00A72F57">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ĐV TÍNH</w:t>
            </w:r>
          </w:p>
        </w:tc>
        <w:tc>
          <w:tcPr>
            <w:tcW w:w="1800" w:type="dxa"/>
            <w:tcBorders>
              <w:top w:val="single" w:sz="4" w:space="0" w:color="auto"/>
              <w:left w:val="nil"/>
              <w:bottom w:val="single" w:sz="4" w:space="0" w:color="auto"/>
              <w:right w:val="single" w:sz="4" w:space="0" w:color="auto"/>
            </w:tcBorders>
            <w:shd w:val="clear" w:color="auto" w:fill="auto"/>
          </w:tcPr>
          <w:p w14:paraId="0968629E" w14:textId="77777777" w:rsidR="00A72F57" w:rsidRPr="00B32C15" w:rsidRDefault="00A72F57">
            <w:pPr>
              <w:spacing w:line="240" w:lineRule="auto"/>
              <w:ind w:firstLine="0"/>
              <w:jc w:val="center"/>
              <w:rPr>
                <w:rFonts w:eastAsia="Times New Roman" w:cs="Times New Roman"/>
                <w:b/>
                <w:bCs/>
                <w:color w:val="000000"/>
                <w:kern w:val="0"/>
                <w:sz w:val="24"/>
                <w:szCs w:val="24"/>
                <w:lang w:val="vi-VN"/>
                <w14:ligatures w14:val="none"/>
              </w:rPr>
            </w:pPr>
            <w:r w:rsidRPr="00B32C15">
              <w:rPr>
                <w:rFonts w:eastAsia="Times New Roman" w:cs="Times New Roman"/>
                <w:b/>
                <w:bCs/>
                <w:color w:val="000000"/>
                <w:kern w:val="0"/>
                <w:sz w:val="24"/>
                <w:szCs w:val="24"/>
                <w:lang w:val="vi-VN"/>
                <w14:ligatures w14:val="none"/>
              </w:rPr>
              <w:t>GHI CHÚ</w:t>
            </w:r>
          </w:p>
        </w:tc>
      </w:tr>
      <w:tr w:rsidR="00A72F57" w:rsidRPr="00B32C15" w14:paraId="79770739" w14:textId="77777777" w:rsidTr="00C934D9">
        <w:trPr>
          <w:trHeight w:val="502"/>
          <w:jc w:val="center"/>
        </w:trPr>
        <w:tc>
          <w:tcPr>
            <w:tcW w:w="576" w:type="dxa"/>
            <w:tcBorders>
              <w:top w:val="nil"/>
              <w:left w:val="single" w:sz="4" w:space="0" w:color="auto"/>
              <w:bottom w:val="single" w:sz="4" w:space="0" w:color="auto"/>
              <w:right w:val="single" w:sz="4" w:space="0" w:color="auto"/>
            </w:tcBorders>
            <w:shd w:val="clear" w:color="auto" w:fill="auto"/>
            <w:vAlign w:val="center"/>
            <w:hideMark/>
          </w:tcPr>
          <w:p w14:paraId="311C718E" w14:textId="77777777" w:rsidR="00A72F57" w:rsidRPr="00B32C15" w:rsidRDefault="00A72F57">
            <w:pPr>
              <w:spacing w:line="240" w:lineRule="auto"/>
              <w:ind w:firstLine="0"/>
              <w:jc w:val="center"/>
              <w:rPr>
                <w:rFonts w:eastAsia="Times New Roman" w:cs="Times New Roman"/>
                <w:color w:val="000000"/>
                <w:kern w:val="0"/>
                <w:sz w:val="24"/>
                <w:szCs w:val="24"/>
                <w:lang w:val="vi-VN"/>
                <w14:ligatures w14:val="none"/>
              </w:rPr>
            </w:pPr>
            <w:r w:rsidRPr="00B32C15">
              <w:rPr>
                <w:rFonts w:eastAsia="Times New Roman" w:cs="Times New Roman"/>
                <w:color w:val="000000"/>
                <w:kern w:val="0"/>
                <w:sz w:val="24"/>
                <w:szCs w:val="24"/>
                <w:lang w:val="vi-VN"/>
                <w14:ligatures w14:val="none"/>
              </w:rPr>
              <w:t>1</w:t>
            </w:r>
          </w:p>
        </w:tc>
        <w:tc>
          <w:tcPr>
            <w:tcW w:w="4729" w:type="dxa"/>
            <w:tcBorders>
              <w:top w:val="nil"/>
              <w:left w:val="nil"/>
              <w:bottom w:val="single" w:sz="4" w:space="0" w:color="auto"/>
              <w:right w:val="single" w:sz="4" w:space="0" w:color="auto"/>
            </w:tcBorders>
            <w:shd w:val="clear" w:color="auto" w:fill="auto"/>
            <w:vAlign w:val="center"/>
            <w:hideMark/>
          </w:tcPr>
          <w:p w14:paraId="2B3D14F3" w14:textId="1118793C" w:rsidR="00A72F57" w:rsidRPr="00B32C15" w:rsidRDefault="0024622B">
            <w:pPr>
              <w:spacing w:line="240" w:lineRule="auto"/>
              <w:ind w:firstLine="0"/>
              <w:rPr>
                <w:rFonts w:eastAsia="Times New Roman" w:cs="Times New Roman"/>
                <w:color w:val="000000"/>
                <w:kern w:val="0"/>
                <w:sz w:val="24"/>
                <w:szCs w:val="24"/>
                <w:lang w:val="vi-VN"/>
                <w14:ligatures w14:val="none"/>
              </w:rPr>
            </w:pPr>
            <w:r w:rsidRPr="00B32C15">
              <w:rPr>
                <w:rFonts w:eastAsia="Times New Roman" w:cs="Times New Roman"/>
                <w:color w:val="000000"/>
                <w:kern w:val="0"/>
                <w:sz w:val="24"/>
                <w:szCs w:val="24"/>
                <w:lang w:val="vi-VN"/>
                <w14:ligatures w14:val="none"/>
              </w:rPr>
              <w:t>Hệ thống tổng khống chế dự phòng</w:t>
            </w:r>
          </w:p>
        </w:tc>
        <w:tc>
          <w:tcPr>
            <w:tcW w:w="1114" w:type="dxa"/>
            <w:tcBorders>
              <w:top w:val="nil"/>
              <w:left w:val="nil"/>
              <w:bottom w:val="single" w:sz="4" w:space="0" w:color="auto"/>
              <w:right w:val="single" w:sz="4" w:space="0" w:color="auto"/>
            </w:tcBorders>
            <w:shd w:val="clear" w:color="auto" w:fill="auto"/>
            <w:vAlign w:val="center"/>
            <w:hideMark/>
          </w:tcPr>
          <w:p w14:paraId="6159893D" w14:textId="77777777" w:rsidR="00A72F57" w:rsidRPr="00B32C15" w:rsidRDefault="00A72F57">
            <w:pPr>
              <w:spacing w:line="240" w:lineRule="auto"/>
              <w:ind w:firstLine="0"/>
              <w:jc w:val="center"/>
              <w:rPr>
                <w:rFonts w:eastAsia="Times New Roman" w:cs="Times New Roman"/>
                <w:kern w:val="0"/>
                <w:sz w:val="24"/>
                <w:szCs w:val="24"/>
                <w:lang w:val="vi-VN"/>
                <w14:ligatures w14:val="none"/>
              </w:rPr>
            </w:pPr>
            <w:r w:rsidRPr="00B32C15">
              <w:rPr>
                <w:rFonts w:eastAsia="Times New Roman" w:cs="Times New Roman"/>
                <w:kern w:val="0"/>
                <w:sz w:val="24"/>
                <w:szCs w:val="24"/>
                <w:lang w:val="vi-VN"/>
                <w14:ligatures w14:val="none"/>
              </w:rPr>
              <w:t>1</w:t>
            </w:r>
          </w:p>
        </w:tc>
        <w:tc>
          <w:tcPr>
            <w:tcW w:w="1496" w:type="dxa"/>
            <w:tcBorders>
              <w:top w:val="nil"/>
              <w:left w:val="nil"/>
              <w:bottom w:val="single" w:sz="4" w:space="0" w:color="auto"/>
              <w:right w:val="single" w:sz="4" w:space="0" w:color="auto"/>
            </w:tcBorders>
            <w:shd w:val="clear" w:color="auto" w:fill="auto"/>
            <w:vAlign w:val="center"/>
            <w:hideMark/>
          </w:tcPr>
          <w:p w14:paraId="42F2D6A1" w14:textId="7870A004" w:rsidR="00A72F57" w:rsidRPr="00B32C15" w:rsidRDefault="00A72F57">
            <w:pPr>
              <w:spacing w:line="240" w:lineRule="auto"/>
              <w:ind w:firstLine="0"/>
              <w:jc w:val="center"/>
              <w:rPr>
                <w:rFonts w:eastAsia="Times New Roman" w:cs="Times New Roman"/>
                <w:kern w:val="0"/>
                <w:sz w:val="24"/>
                <w:szCs w:val="24"/>
                <w:lang w:val="vi-VN"/>
                <w14:ligatures w14:val="none"/>
              </w:rPr>
            </w:pPr>
            <w:r w:rsidRPr="00B32C15">
              <w:rPr>
                <w:rFonts w:eastAsia="Times New Roman" w:cs="Times New Roman"/>
                <w:kern w:val="0"/>
                <w:sz w:val="24"/>
                <w:szCs w:val="24"/>
                <w:lang w:val="vi-VN"/>
                <w14:ligatures w14:val="none"/>
              </w:rPr>
              <w:t>Hệ thống</w:t>
            </w:r>
          </w:p>
        </w:tc>
        <w:tc>
          <w:tcPr>
            <w:tcW w:w="1800" w:type="dxa"/>
            <w:tcBorders>
              <w:top w:val="nil"/>
              <w:left w:val="nil"/>
              <w:bottom w:val="single" w:sz="4" w:space="0" w:color="auto"/>
              <w:right w:val="single" w:sz="4" w:space="0" w:color="auto"/>
            </w:tcBorders>
            <w:shd w:val="clear" w:color="auto" w:fill="auto"/>
          </w:tcPr>
          <w:p w14:paraId="7920C6C9" w14:textId="77777777" w:rsidR="00A72F57" w:rsidRPr="00B32C15" w:rsidRDefault="00A72F57">
            <w:pPr>
              <w:spacing w:line="240" w:lineRule="auto"/>
              <w:ind w:firstLine="0"/>
              <w:jc w:val="center"/>
              <w:rPr>
                <w:rFonts w:eastAsia="Times New Roman" w:cs="Times New Roman"/>
                <w:kern w:val="0"/>
                <w:sz w:val="24"/>
                <w:szCs w:val="24"/>
                <w:lang w:val="vi-VN"/>
                <w14:ligatures w14:val="none"/>
              </w:rPr>
            </w:pPr>
          </w:p>
        </w:tc>
      </w:tr>
    </w:tbl>
    <w:p w14:paraId="62989C19" w14:textId="77777777" w:rsidR="00A72F57" w:rsidRPr="00B32C15" w:rsidRDefault="00A72F57" w:rsidP="00A72F57">
      <w:pPr>
        <w:rPr>
          <w:rFonts w:cs="Times New Roman"/>
          <w:lang w:val="vi-VN"/>
        </w:rPr>
      </w:pPr>
    </w:p>
    <w:p w14:paraId="514ACC10" w14:textId="4FB2D0BD" w:rsidR="00105208" w:rsidRPr="00B32C15" w:rsidRDefault="00105208" w:rsidP="00102A94">
      <w:pPr>
        <w:pStyle w:val="u2"/>
        <w:rPr>
          <w:rFonts w:cs="Times New Roman"/>
          <w:lang w:val="vi-VN"/>
        </w:rPr>
      </w:pPr>
      <w:bookmarkStart w:id="9" w:name="_Toc141176175"/>
      <w:r w:rsidRPr="00B32C15">
        <w:rPr>
          <w:rFonts w:cs="Times New Roman"/>
          <w:lang w:val="vi-VN"/>
        </w:rPr>
        <w:t>Tiêu chuẩn yêu cầu kỹ thuật</w:t>
      </w:r>
      <w:bookmarkEnd w:id="9"/>
    </w:p>
    <w:p w14:paraId="0A456A89" w14:textId="77777777" w:rsidR="006D7B04" w:rsidRPr="00B32C15" w:rsidRDefault="006D7B04" w:rsidP="006D7B04">
      <w:pPr>
        <w:pStyle w:val="u3"/>
        <w:rPr>
          <w:rFonts w:cs="Times New Roman"/>
          <w:lang w:val="vi-VN"/>
        </w:rPr>
      </w:pPr>
      <w:bookmarkStart w:id="10" w:name="_Toc141176176"/>
      <w:r w:rsidRPr="00B32C15">
        <w:rPr>
          <w:rFonts w:cs="Times New Roman"/>
          <w:lang w:val="vi-VN"/>
        </w:rPr>
        <w:t>Hệ thống router, chuyển mạch</w:t>
      </w:r>
      <w:bookmarkEnd w:id="10"/>
    </w:p>
    <w:p w14:paraId="2414B2C2" w14:textId="77777777" w:rsidR="006D7B04" w:rsidRPr="00B32C15" w:rsidRDefault="006D7B04" w:rsidP="008B2AEC">
      <w:pPr>
        <w:pStyle w:val="u4"/>
        <w:rPr>
          <w:rFonts w:cs="Times New Roman"/>
        </w:rPr>
      </w:pPr>
      <w:bookmarkStart w:id="11" w:name="_Toc141176177"/>
      <w:r w:rsidRPr="00B32C15">
        <w:rPr>
          <w:rFonts w:cs="Times New Roman"/>
          <w:lang w:val="vi-VN"/>
        </w:rPr>
        <w:t>Ma trận chuyển mạch</w:t>
      </w:r>
      <w:bookmarkEnd w:id="11"/>
    </w:p>
    <w:p w14:paraId="7564AB41" w14:textId="4A7D031D" w:rsidR="00D02FF1" w:rsidRPr="00B32C15" w:rsidRDefault="00D02FF1" w:rsidP="00D02FF1">
      <w:pPr>
        <w:rPr>
          <w:rFonts w:cs="Times New Roman"/>
        </w:rPr>
      </w:pPr>
      <w:r w:rsidRPr="00B32C15">
        <w:rPr>
          <w:rFonts w:cs="Times New Roman"/>
        </w:rPr>
        <w:t>Thiết bị ma trận chuyển mạch có tiêu chuẩn là thiết bị độc lập, loại indoor chuyên dụng để chuyển mạch và phân chia tín hiệu HD.</w:t>
      </w:r>
    </w:p>
    <w:p w14:paraId="320AE223" w14:textId="77777777" w:rsidR="00D02FF1" w:rsidRPr="00B32C15" w:rsidRDefault="00D02FF1" w:rsidP="00D02FF1">
      <w:pPr>
        <w:rPr>
          <w:rFonts w:cs="Times New Roman"/>
        </w:rPr>
      </w:pPr>
      <w:r w:rsidRPr="00B32C15">
        <w:rPr>
          <w:rFonts w:cs="Times New Roman"/>
        </w:rPr>
        <w:lastRenderedPageBreak/>
        <w:t xml:space="preserve">- Kích thước ma trận tối thiểu 48x48 </w:t>
      </w:r>
    </w:p>
    <w:p w14:paraId="66922690" w14:textId="77777777" w:rsidR="00D02FF1" w:rsidRPr="00B32C15" w:rsidRDefault="00D02FF1" w:rsidP="00D02FF1">
      <w:pPr>
        <w:rPr>
          <w:rFonts w:cs="Times New Roman"/>
        </w:rPr>
      </w:pPr>
      <w:r w:rsidRPr="00B32C15">
        <w:rPr>
          <w:rFonts w:cs="Times New Roman"/>
        </w:rPr>
        <w:t>- Có thể sử dụng Web UI để Cài đặt, cấu hình thiết bị</w:t>
      </w:r>
    </w:p>
    <w:p w14:paraId="0FDE57F4" w14:textId="77777777" w:rsidR="00D02FF1" w:rsidRPr="00B32C15" w:rsidRDefault="00D02FF1" w:rsidP="00D02FF1">
      <w:pPr>
        <w:rPr>
          <w:rFonts w:cs="Times New Roman"/>
        </w:rPr>
      </w:pPr>
      <w:r w:rsidRPr="00B32C15">
        <w:rPr>
          <w:rFonts w:cs="Times New Roman"/>
        </w:rPr>
        <w:t xml:space="preserve">- Đáp ứng giấy phép cho các hãng thứ 3 điều khiển tự động. </w:t>
      </w:r>
    </w:p>
    <w:p w14:paraId="5FE0E5DC" w14:textId="77777777" w:rsidR="00D02FF1" w:rsidRPr="00B32C15" w:rsidRDefault="00D02FF1" w:rsidP="00D02FF1">
      <w:pPr>
        <w:rPr>
          <w:rFonts w:cs="Times New Roman"/>
        </w:rPr>
      </w:pPr>
      <w:r w:rsidRPr="00B32C15">
        <w:rPr>
          <w:rFonts w:cs="Times New Roman"/>
        </w:rPr>
        <w:t>- Đầu vào đồng bộ: PAL hoặc Tri- level sync.</w:t>
      </w:r>
    </w:p>
    <w:p w14:paraId="51DF07EE" w14:textId="6839FECF" w:rsidR="00D02FF1" w:rsidRPr="00B32C15" w:rsidRDefault="00D02FF1" w:rsidP="00D02FF1">
      <w:pPr>
        <w:rPr>
          <w:rFonts w:cs="Times New Roman"/>
        </w:rPr>
      </w:pPr>
      <w:r w:rsidRPr="00B32C15">
        <w:rPr>
          <w:rFonts w:cs="Times New Roman"/>
        </w:rPr>
        <w:t>- Có khả năng chuyển đổi lên tiêu chuẩn UHD-4K</w:t>
      </w:r>
      <w:r w:rsidR="00290A0E" w:rsidRPr="00B32C15">
        <w:rPr>
          <w:rFonts w:cs="Times New Roman"/>
        </w:rPr>
        <w:t xml:space="preserve"> </w:t>
      </w:r>
    </w:p>
    <w:p w14:paraId="18089BC2" w14:textId="38ED4328" w:rsidR="00D02FF1" w:rsidRPr="00B32C15" w:rsidRDefault="00D02FF1" w:rsidP="00D02FF1">
      <w:pPr>
        <w:rPr>
          <w:rFonts w:cs="Times New Roman"/>
        </w:rPr>
      </w:pPr>
      <w:r w:rsidRPr="00B32C15">
        <w:rPr>
          <w:rFonts w:cs="Times New Roman"/>
        </w:rPr>
        <w:t>- Có 2 nguồn điện chạy độc lập</w:t>
      </w:r>
    </w:p>
    <w:p w14:paraId="491A7DAA" w14:textId="77777777" w:rsidR="006D7B04" w:rsidRPr="00B32C15" w:rsidRDefault="006D7B04" w:rsidP="008B2AEC">
      <w:pPr>
        <w:pStyle w:val="u4"/>
        <w:rPr>
          <w:rFonts w:cs="Times New Roman"/>
          <w:lang w:val="vi-VN"/>
        </w:rPr>
      </w:pPr>
      <w:bookmarkStart w:id="12" w:name="_Toc141176178"/>
      <w:r w:rsidRPr="00B32C15">
        <w:rPr>
          <w:rFonts w:cs="Times New Roman"/>
          <w:lang w:val="vi-VN"/>
        </w:rPr>
        <w:t>Bàn điều khiển ma trận chuyển mạch</w:t>
      </w:r>
      <w:bookmarkEnd w:id="12"/>
    </w:p>
    <w:p w14:paraId="3F0BA388" w14:textId="589B24D3" w:rsidR="0081039E" w:rsidRPr="00B32C15" w:rsidRDefault="0081039E" w:rsidP="0081039E">
      <w:pPr>
        <w:rPr>
          <w:rFonts w:cs="Times New Roman"/>
          <w:lang w:val="vi-VN"/>
        </w:rPr>
      </w:pPr>
      <w:r w:rsidRPr="00B32C15">
        <w:rPr>
          <w:rFonts w:cs="Times New Roman"/>
          <w:lang w:val="vi-VN"/>
        </w:rPr>
        <w:t>Bàn điều khiển ma trận chuyển mạch tương thích với ma trận chuyển mạch loại có phím b</w:t>
      </w:r>
      <w:r w:rsidR="00FE3371" w:rsidRPr="00B32C15">
        <w:rPr>
          <w:rFonts w:cs="Times New Roman"/>
          <w:lang w:val="vi-VN"/>
        </w:rPr>
        <w:t>ấm</w:t>
      </w:r>
      <w:r w:rsidRPr="00B32C15">
        <w:rPr>
          <w:rFonts w:cs="Times New Roman"/>
          <w:lang w:val="vi-VN"/>
        </w:rPr>
        <w:t>m LCD số lượng ≥ 24 phím bấm.</w:t>
      </w:r>
    </w:p>
    <w:p w14:paraId="3C8D80DB" w14:textId="77777777" w:rsidR="0081039E" w:rsidRPr="00B32C15" w:rsidRDefault="0081039E" w:rsidP="0081039E">
      <w:pPr>
        <w:rPr>
          <w:rFonts w:cs="Times New Roman"/>
          <w:lang w:val="vi-VN"/>
        </w:rPr>
      </w:pPr>
      <w:r w:rsidRPr="00B32C15">
        <w:rPr>
          <w:rFonts w:cs="Times New Roman"/>
          <w:lang w:val="vi-VN"/>
        </w:rPr>
        <w:t>- Có tính năng khóa bàn điều khiển và tính năng  khóa từng cổng ra tương ứng của ma trận chuyển mạch.</w:t>
      </w:r>
    </w:p>
    <w:p w14:paraId="1B953358" w14:textId="77777777" w:rsidR="0081039E" w:rsidRPr="00B32C15" w:rsidRDefault="0081039E" w:rsidP="0081039E">
      <w:pPr>
        <w:rPr>
          <w:rFonts w:cs="Times New Roman"/>
          <w:lang w:val="vi-VN"/>
        </w:rPr>
      </w:pPr>
      <w:r w:rsidRPr="00B32C15">
        <w:rPr>
          <w:rFonts w:cs="Times New Roman"/>
          <w:lang w:val="vi-VN"/>
        </w:rPr>
        <w:t>- Có thể sử dụng Web UI để Cài đặt, cấu hình thiết bị</w:t>
      </w:r>
    </w:p>
    <w:p w14:paraId="3669A530" w14:textId="2ED6C453" w:rsidR="0081039E" w:rsidRPr="00B32C15" w:rsidRDefault="0081039E" w:rsidP="0081039E">
      <w:pPr>
        <w:rPr>
          <w:rFonts w:cs="Times New Roman"/>
          <w:lang w:val="vi-VN"/>
        </w:rPr>
      </w:pPr>
      <w:r w:rsidRPr="00B32C15">
        <w:rPr>
          <w:rFonts w:cs="Times New Roman"/>
          <w:lang w:val="vi-VN"/>
        </w:rPr>
        <w:t>- Bàn điều khiển ma trận chuyển mạch loại rackmount 1RU.</w:t>
      </w:r>
    </w:p>
    <w:p w14:paraId="7486F113" w14:textId="000762E5" w:rsidR="00D135A3" w:rsidRPr="00B32C15" w:rsidRDefault="00D135A3" w:rsidP="00D135A3">
      <w:pPr>
        <w:rPr>
          <w:rFonts w:cs="Times New Roman"/>
          <w:lang w:val="vi-VN"/>
        </w:rPr>
      </w:pPr>
      <w:r w:rsidRPr="00B32C15">
        <w:rPr>
          <w:rFonts w:cs="Times New Roman"/>
          <w:lang w:val="vi-VN"/>
        </w:rPr>
        <w:t>Bà</w:t>
      </w:r>
      <w:r w:rsidR="000B4E86" w:rsidRPr="00B32C15">
        <w:rPr>
          <w:rFonts w:cs="Times New Roman"/>
          <w:lang w:val="vi-VN"/>
        </w:rPr>
        <w:t xml:space="preserve">n điều khiển ma trận chuyển mạch </w:t>
      </w:r>
      <w:r w:rsidR="008A0188" w:rsidRPr="00B32C15">
        <w:rPr>
          <w:rFonts w:cs="Times New Roman"/>
          <w:lang w:val="vi-VN"/>
        </w:rPr>
        <w:t>tương thích với ma trận chuyển mạch</w:t>
      </w:r>
      <w:r w:rsidR="00913ED9" w:rsidRPr="00B32C15">
        <w:rPr>
          <w:rFonts w:cs="Times New Roman"/>
          <w:lang w:val="vi-VN"/>
        </w:rPr>
        <w:t xml:space="preserve"> loại </w:t>
      </w:r>
      <w:r w:rsidR="00820618" w:rsidRPr="00B32C15">
        <w:rPr>
          <w:rFonts w:cs="Times New Roman"/>
          <w:lang w:val="vi-VN"/>
        </w:rPr>
        <w:t>indoor</w:t>
      </w:r>
      <w:r w:rsidR="00763072" w:rsidRPr="00B32C15">
        <w:rPr>
          <w:rFonts w:cs="Times New Roman"/>
          <w:lang w:val="vi-VN"/>
        </w:rPr>
        <w:t xml:space="preserve">, có giao diện web </w:t>
      </w:r>
      <w:r w:rsidR="00001F5E" w:rsidRPr="00B32C15">
        <w:rPr>
          <w:rFonts w:cs="Times New Roman"/>
          <w:lang w:val="vi-VN"/>
        </w:rPr>
        <w:t>hỗ trợ cấu hình dễ dàng</w:t>
      </w:r>
    </w:p>
    <w:p w14:paraId="1853BDA6" w14:textId="77777777" w:rsidR="006D7B04" w:rsidRPr="00B32C15" w:rsidRDefault="006D7B04" w:rsidP="00B26BE3">
      <w:pPr>
        <w:pStyle w:val="u3"/>
        <w:rPr>
          <w:rFonts w:cs="Times New Roman"/>
          <w:lang w:val="vi-VN"/>
        </w:rPr>
      </w:pPr>
      <w:bookmarkStart w:id="13" w:name="_Toc141176179"/>
      <w:r w:rsidRPr="00B32C15">
        <w:rPr>
          <w:rFonts w:cs="Times New Roman"/>
          <w:lang w:val="vi-VN"/>
        </w:rPr>
        <w:t>Hệ thống monitor giám sát</w:t>
      </w:r>
      <w:bookmarkEnd w:id="13"/>
    </w:p>
    <w:p w14:paraId="5F9F4971" w14:textId="77777777" w:rsidR="006D7B04" w:rsidRPr="00B32C15" w:rsidRDefault="006D7B04" w:rsidP="008B2AEC">
      <w:pPr>
        <w:pStyle w:val="u4"/>
        <w:rPr>
          <w:rFonts w:cs="Times New Roman"/>
          <w:lang w:val="vi-VN"/>
        </w:rPr>
      </w:pPr>
      <w:bookmarkStart w:id="14" w:name="_Toc141176180"/>
      <w:r w:rsidRPr="00B32C15">
        <w:rPr>
          <w:rFonts w:cs="Times New Roman"/>
          <w:lang w:val="vi-VN"/>
        </w:rPr>
        <w:t>Multiviewer</w:t>
      </w:r>
      <w:bookmarkEnd w:id="14"/>
    </w:p>
    <w:p w14:paraId="08A1AD1F" w14:textId="054B9D22" w:rsidR="001C41DA" w:rsidRPr="00B32C15" w:rsidRDefault="001C41DA" w:rsidP="001C41DA">
      <w:pPr>
        <w:rPr>
          <w:rFonts w:cs="Times New Roman"/>
          <w:lang w:val="vi-VN"/>
        </w:rPr>
      </w:pPr>
      <w:r w:rsidRPr="00B32C15">
        <w:rPr>
          <w:rFonts w:cs="Times New Roman"/>
          <w:lang w:val="vi-VN"/>
        </w:rPr>
        <w:t>Thiết bị chuyển đổi các nguồn tín hiệu đầu vào thành một hoặc hai đầu ra, hiển thị hình ảnh và mức tín hiệu Audio của một hoặc nhiều chương trình truyền hình HD ( tối đa 32 chương trình) trên màn hình hiện thị.</w:t>
      </w:r>
    </w:p>
    <w:p w14:paraId="3D7B43B9" w14:textId="77777777" w:rsidR="001C41DA" w:rsidRPr="00B32C15" w:rsidRDefault="001C41DA" w:rsidP="001C41DA">
      <w:pPr>
        <w:rPr>
          <w:rFonts w:cs="Times New Roman"/>
          <w:lang w:val="vi-VN"/>
        </w:rPr>
      </w:pPr>
      <w:r w:rsidRPr="00B32C15">
        <w:rPr>
          <w:rFonts w:cs="Times New Roman"/>
          <w:lang w:val="vi-VN"/>
        </w:rPr>
        <w:t>- Xử lý tín hiệu đa định dạng HD: SMPTE 292M (1.485, 1.485/1.001 Gb/s), 3G: SMPTE 424M (1080p50/59.94), 12G: SMPTE ST 2082-1.</w:t>
      </w:r>
    </w:p>
    <w:p w14:paraId="3CE1E0AC" w14:textId="77777777" w:rsidR="001C41DA" w:rsidRPr="00B32C15" w:rsidRDefault="001C41DA" w:rsidP="001C41DA">
      <w:pPr>
        <w:rPr>
          <w:rFonts w:cs="Times New Roman"/>
          <w:lang w:val="vi-VN"/>
        </w:rPr>
      </w:pPr>
      <w:r w:rsidRPr="00B32C15">
        <w:rPr>
          <w:rFonts w:cs="Times New Roman"/>
          <w:lang w:val="vi-VN"/>
        </w:rPr>
        <w:t>- Quản lý, giám sát các nguồn đầu vào với các thiết kế layout.</w:t>
      </w:r>
    </w:p>
    <w:p w14:paraId="4074F42F" w14:textId="77777777" w:rsidR="001C41DA" w:rsidRPr="00B32C15" w:rsidRDefault="001C41DA" w:rsidP="001C41DA">
      <w:pPr>
        <w:rPr>
          <w:rFonts w:cs="Times New Roman"/>
          <w:lang w:val="vi-VN"/>
        </w:rPr>
      </w:pPr>
      <w:r w:rsidRPr="00B32C15">
        <w:rPr>
          <w:rFonts w:cs="Times New Roman"/>
          <w:lang w:val="vi-VN"/>
        </w:rPr>
        <w:t>- Có thể sử dụng Web UI để Cài đặt, cấu hình thiết bị</w:t>
      </w:r>
    </w:p>
    <w:p w14:paraId="1B54AD62" w14:textId="31774CEC" w:rsidR="00531223" w:rsidRPr="00B32C15" w:rsidRDefault="001C41DA" w:rsidP="001C41DA">
      <w:pPr>
        <w:rPr>
          <w:rFonts w:cs="Times New Roman"/>
          <w:lang w:val="vi-VN"/>
        </w:rPr>
      </w:pPr>
      <w:r w:rsidRPr="00B32C15">
        <w:rPr>
          <w:rFonts w:cs="Times New Roman"/>
          <w:lang w:val="vi-VN"/>
        </w:rPr>
        <w:t>- Có 2 nguồn điện chạy độc lập.</w:t>
      </w:r>
    </w:p>
    <w:p w14:paraId="5FFD5314" w14:textId="77777777" w:rsidR="006D7B04" w:rsidRPr="00B32C15" w:rsidRDefault="006D7B04" w:rsidP="008B2AEC">
      <w:pPr>
        <w:pStyle w:val="u4"/>
        <w:rPr>
          <w:rFonts w:cs="Times New Roman"/>
          <w:lang w:val="vi-VN"/>
        </w:rPr>
      </w:pPr>
      <w:bookmarkStart w:id="15" w:name="_Toc141176181"/>
      <w:r w:rsidRPr="00B32C15">
        <w:rPr>
          <w:rFonts w:cs="Times New Roman"/>
          <w:lang w:val="vi-VN"/>
        </w:rPr>
        <w:t>Màn hình 55"</w:t>
      </w:r>
      <w:bookmarkEnd w:id="15"/>
    </w:p>
    <w:p w14:paraId="50C24D88" w14:textId="16B03BB1" w:rsidR="0056010E" w:rsidRPr="00B32C15" w:rsidRDefault="00A5120C" w:rsidP="0056010E">
      <w:pPr>
        <w:rPr>
          <w:rFonts w:cs="Times New Roman"/>
          <w:lang w:val="vi-VN"/>
        </w:rPr>
      </w:pPr>
      <w:r w:rsidRPr="00B32C15">
        <w:rPr>
          <w:rFonts w:cs="Times New Roman"/>
          <w:lang w:val="vi-VN"/>
        </w:rPr>
        <w:t>Màn hình 55</w:t>
      </w:r>
      <w:r w:rsidR="00D143ED" w:rsidRPr="00B32C15">
        <w:rPr>
          <w:rFonts w:cs="Times New Roman"/>
          <w:lang w:val="vi-VN"/>
        </w:rPr>
        <w:t>inch</w:t>
      </w:r>
      <w:r w:rsidRPr="00B32C15">
        <w:rPr>
          <w:rFonts w:cs="Times New Roman"/>
          <w:lang w:val="vi-VN"/>
        </w:rPr>
        <w:t xml:space="preserve"> l</w:t>
      </w:r>
      <w:r w:rsidR="00F62156" w:rsidRPr="00B32C15">
        <w:rPr>
          <w:rFonts w:cs="Times New Roman"/>
          <w:lang w:val="vi-VN"/>
        </w:rPr>
        <w:t>à tivi dân dụng</w:t>
      </w:r>
      <w:r w:rsidRPr="00B32C15">
        <w:rPr>
          <w:rFonts w:cs="Times New Roman"/>
          <w:lang w:val="vi-VN"/>
        </w:rPr>
        <w:t xml:space="preserve">, có chức </w:t>
      </w:r>
      <w:r w:rsidR="006E2A73" w:rsidRPr="00B32C15">
        <w:rPr>
          <w:rFonts w:cs="Times New Roman"/>
          <w:lang w:val="vi-VN"/>
        </w:rPr>
        <w:t>năng giải mã và hiển thị vide</w:t>
      </w:r>
      <w:r w:rsidR="00B1284D" w:rsidRPr="00B32C15">
        <w:rPr>
          <w:rFonts w:cs="Times New Roman"/>
          <w:lang w:val="vi-VN"/>
        </w:rPr>
        <w:t xml:space="preserve">o có chất lượng phân giải </w:t>
      </w:r>
      <w:r w:rsidR="00441A50" w:rsidRPr="00B32C15">
        <w:rPr>
          <w:rFonts w:cs="Times New Roman"/>
          <w:lang w:val="vi-VN"/>
        </w:rPr>
        <w:t>4K/HDTV</w:t>
      </w:r>
    </w:p>
    <w:p w14:paraId="704973AA" w14:textId="79769C1C" w:rsidR="00090788" w:rsidRPr="00B32C15" w:rsidRDefault="00090788" w:rsidP="004C736C">
      <w:pPr>
        <w:pStyle w:val="Style-"/>
        <w:rPr>
          <w:rFonts w:cs="Times New Roman"/>
        </w:rPr>
      </w:pPr>
      <w:r w:rsidRPr="00B32C15">
        <w:rPr>
          <w:rFonts w:cs="Times New Roman"/>
        </w:rPr>
        <w:lastRenderedPageBreak/>
        <w:t>Kích thước màn hình: ≥ 55inch.</w:t>
      </w:r>
    </w:p>
    <w:p w14:paraId="1EF5F24A" w14:textId="77777777" w:rsidR="006D7B04" w:rsidRPr="00B32C15" w:rsidRDefault="006D7B04" w:rsidP="008B2AEC">
      <w:pPr>
        <w:pStyle w:val="u4"/>
        <w:rPr>
          <w:rFonts w:cs="Times New Roman"/>
          <w:lang w:val="vi-VN"/>
        </w:rPr>
      </w:pPr>
      <w:bookmarkStart w:id="16" w:name="_Toc141176182"/>
      <w:r w:rsidRPr="00B32C15">
        <w:rPr>
          <w:rFonts w:cs="Times New Roman"/>
          <w:lang w:val="vi-VN"/>
        </w:rPr>
        <w:t>Waveform monitor</w:t>
      </w:r>
      <w:bookmarkEnd w:id="16"/>
    </w:p>
    <w:p w14:paraId="2F2857FB" w14:textId="065FC52A" w:rsidR="00022CC9" w:rsidRPr="00B32C15" w:rsidRDefault="00022CC9" w:rsidP="00022CC9">
      <w:pPr>
        <w:rPr>
          <w:rFonts w:cs="Times New Roman"/>
          <w:lang w:val="vi-VN"/>
        </w:rPr>
      </w:pPr>
      <w:r w:rsidRPr="00B32C15">
        <w:rPr>
          <w:rFonts w:cs="Times New Roman"/>
          <w:lang w:val="vi-VN"/>
        </w:rPr>
        <w:t>Là loại chuyên dụng, dùng đề kiểm tra nguồn tín hiệu mong muốn</w:t>
      </w:r>
    </w:p>
    <w:p w14:paraId="39C4036A" w14:textId="77777777" w:rsidR="00022CC9" w:rsidRPr="00B32C15" w:rsidRDefault="00022CC9" w:rsidP="00022CC9">
      <w:pPr>
        <w:rPr>
          <w:rFonts w:cs="Times New Roman"/>
          <w:lang w:val="vi-VN"/>
        </w:rPr>
      </w:pPr>
      <w:r w:rsidRPr="00B32C15">
        <w:rPr>
          <w:rFonts w:cs="Times New Roman"/>
          <w:lang w:val="vi-VN"/>
        </w:rPr>
        <w:t>- Monitor là loại màn hình màu, kích thước 9inch</w:t>
      </w:r>
    </w:p>
    <w:p w14:paraId="79E5E147" w14:textId="6730EF64" w:rsidR="00022CC9" w:rsidRPr="00B32C15" w:rsidRDefault="00022CC9" w:rsidP="00022CC9">
      <w:pPr>
        <w:rPr>
          <w:rFonts w:cs="Times New Roman"/>
          <w:lang w:val="vi-VN"/>
        </w:rPr>
      </w:pPr>
      <w:r w:rsidRPr="00B32C15">
        <w:rPr>
          <w:rFonts w:cs="Times New Roman"/>
          <w:lang w:val="vi-VN"/>
        </w:rPr>
        <w:t xml:space="preserve">- Nhận được 4 đầu vào HD SDI </w:t>
      </w:r>
    </w:p>
    <w:p w14:paraId="5C5CB88E" w14:textId="77777777" w:rsidR="006D7B04" w:rsidRPr="00B32C15" w:rsidRDefault="006D7B04" w:rsidP="008B2AEC">
      <w:pPr>
        <w:pStyle w:val="u4"/>
        <w:rPr>
          <w:rFonts w:cs="Times New Roman"/>
          <w:lang w:val="vi-VN"/>
        </w:rPr>
      </w:pPr>
      <w:bookmarkStart w:id="17" w:name="_Toc141176183"/>
      <w:r w:rsidRPr="00B32C15">
        <w:rPr>
          <w:rFonts w:cs="Times New Roman"/>
          <w:lang w:val="vi-VN"/>
        </w:rPr>
        <w:t>Màn hình SDI</w:t>
      </w:r>
      <w:bookmarkEnd w:id="17"/>
    </w:p>
    <w:p w14:paraId="764363ED" w14:textId="1C1CA0B6" w:rsidR="00992468" w:rsidRPr="00B32C15" w:rsidRDefault="00992468" w:rsidP="00992468">
      <w:pPr>
        <w:rPr>
          <w:rFonts w:cs="Times New Roman"/>
          <w:lang w:val="vi-VN"/>
        </w:rPr>
      </w:pPr>
      <w:r w:rsidRPr="00B32C15">
        <w:rPr>
          <w:rFonts w:cs="Times New Roman"/>
          <w:lang w:val="vi-VN"/>
        </w:rPr>
        <w:t>Màn hình SDI là loại chuyên dụng, dùng để kiểm tra nguồn tín hiệu đến từ các trường quay cũng như các nguồn tín hiện đến và đi khác.</w:t>
      </w:r>
    </w:p>
    <w:p w14:paraId="125D6BB8" w14:textId="77777777" w:rsidR="00992468" w:rsidRPr="00B32C15" w:rsidRDefault="00992468" w:rsidP="00992468">
      <w:pPr>
        <w:rPr>
          <w:rFonts w:cs="Times New Roman"/>
          <w:lang w:val="vi-VN"/>
        </w:rPr>
      </w:pPr>
      <w:r w:rsidRPr="00B32C15">
        <w:rPr>
          <w:rFonts w:cs="Times New Roman"/>
          <w:lang w:val="vi-VN"/>
        </w:rPr>
        <w:t>- Đầu vào HD-SDI: ≥ 4</w:t>
      </w:r>
    </w:p>
    <w:p w14:paraId="24FA259F" w14:textId="77777777" w:rsidR="00992468" w:rsidRPr="00B32C15" w:rsidRDefault="00992468" w:rsidP="00992468">
      <w:pPr>
        <w:rPr>
          <w:rFonts w:cs="Times New Roman"/>
          <w:lang w:val="vi-VN"/>
        </w:rPr>
      </w:pPr>
      <w:r w:rsidRPr="00B32C15">
        <w:rPr>
          <w:rFonts w:cs="Times New Roman"/>
          <w:lang w:val="vi-VN"/>
        </w:rPr>
        <w:t>- Kích thước màn hình ≥ 21 Inch</w:t>
      </w:r>
    </w:p>
    <w:p w14:paraId="2B820BF2" w14:textId="77777777" w:rsidR="00992468" w:rsidRPr="00B32C15" w:rsidRDefault="00992468" w:rsidP="00992468">
      <w:pPr>
        <w:rPr>
          <w:rFonts w:cs="Times New Roman"/>
          <w:lang w:val="vi-VN"/>
        </w:rPr>
      </w:pPr>
      <w:r w:rsidRPr="00B32C15">
        <w:rPr>
          <w:rFonts w:cs="Times New Roman"/>
          <w:lang w:val="vi-VN"/>
        </w:rPr>
        <w:t>- Kiểu tấm nền: QLED</w:t>
      </w:r>
    </w:p>
    <w:p w14:paraId="37110BD2" w14:textId="77777777" w:rsidR="00992468" w:rsidRPr="00B32C15" w:rsidRDefault="00992468" w:rsidP="00992468">
      <w:pPr>
        <w:rPr>
          <w:rFonts w:cs="Times New Roman"/>
          <w:lang w:val="vi-VN"/>
        </w:rPr>
      </w:pPr>
      <w:r w:rsidRPr="00B32C15">
        <w:rPr>
          <w:rFonts w:cs="Times New Roman"/>
          <w:lang w:val="vi-VN"/>
        </w:rPr>
        <w:t>- Độ phân giải: 1920×1080</w:t>
      </w:r>
    </w:p>
    <w:p w14:paraId="2A48B3F6" w14:textId="466493D6" w:rsidR="007179C7" w:rsidRPr="00B32C15" w:rsidRDefault="00992468" w:rsidP="00992468">
      <w:pPr>
        <w:rPr>
          <w:rFonts w:cs="Times New Roman"/>
        </w:rPr>
      </w:pPr>
      <w:r w:rsidRPr="00B32C15">
        <w:rPr>
          <w:rFonts w:cs="Times New Roman"/>
          <w:lang w:val="vi-VN"/>
        </w:rPr>
        <w:t>- Góc nhìn: ≥ 178°</w:t>
      </w:r>
      <w:r w:rsidR="00DD4AC5" w:rsidRPr="00B32C15">
        <w:rPr>
          <w:rFonts w:cs="Times New Roman"/>
        </w:rPr>
        <w:t>.</w:t>
      </w:r>
    </w:p>
    <w:p w14:paraId="6C20F7D9" w14:textId="6A617E93" w:rsidR="006D7B04" w:rsidRPr="00B32C15" w:rsidRDefault="003044A9" w:rsidP="008B2AEC">
      <w:pPr>
        <w:pStyle w:val="u4"/>
        <w:rPr>
          <w:rFonts w:cs="Times New Roman"/>
          <w:lang w:val="vi-VN"/>
        </w:rPr>
      </w:pPr>
      <w:bookmarkStart w:id="18" w:name="_Toc141176184"/>
      <w:r w:rsidRPr="00B32C15">
        <w:rPr>
          <w:rFonts w:cs="Times New Roman"/>
        </w:rPr>
        <w:t>A</w:t>
      </w:r>
      <w:r w:rsidR="006D7B04" w:rsidRPr="00B32C15">
        <w:rPr>
          <w:rFonts w:cs="Times New Roman"/>
          <w:lang w:val="vi-VN"/>
        </w:rPr>
        <w:t>udio monitor</w:t>
      </w:r>
      <w:bookmarkEnd w:id="18"/>
    </w:p>
    <w:p w14:paraId="691ABB71" w14:textId="3F0EA830" w:rsidR="00AE08CC" w:rsidRPr="00B32C15" w:rsidRDefault="00AE08CC" w:rsidP="00AE08CC">
      <w:pPr>
        <w:rPr>
          <w:rFonts w:cs="Times New Roman"/>
          <w:lang w:val="vi-VN"/>
        </w:rPr>
      </w:pPr>
      <w:r w:rsidRPr="00B32C15">
        <w:rPr>
          <w:rFonts w:cs="Times New Roman"/>
          <w:lang w:val="vi-VN"/>
        </w:rPr>
        <w:t>Thiết bị Audio mornitor là thiết bị giám sát âm thanh chuyên dụng sử dụng chuẩn kết nối SDI.</w:t>
      </w:r>
    </w:p>
    <w:p w14:paraId="4195DF4D" w14:textId="77777777" w:rsidR="00AE08CC" w:rsidRPr="00B32C15" w:rsidRDefault="00AE08CC" w:rsidP="00AE08CC">
      <w:pPr>
        <w:rPr>
          <w:rFonts w:cs="Times New Roman"/>
          <w:lang w:val="vi-VN"/>
        </w:rPr>
      </w:pPr>
      <w:r w:rsidRPr="00B32C15">
        <w:rPr>
          <w:rFonts w:cs="Times New Roman"/>
          <w:lang w:val="vi-VN"/>
        </w:rPr>
        <w:t>- Hỗ trợ các chuẩn giao tiếp vào/ra: SDI, HDMI, XLR</w:t>
      </w:r>
    </w:p>
    <w:p w14:paraId="2DA4737A" w14:textId="75A8C4D1" w:rsidR="00AE08CC" w:rsidRPr="00B32C15" w:rsidRDefault="00AE08CC" w:rsidP="00AE08CC">
      <w:pPr>
        <w:rPr>
          <w:rFonts w:cs="Times New Roman"/>
          <w:lang w:val="vi-VN"/>
        </w:rPr>
      </w:pPr>
      <w:r w:rsidRPr="00B32C15">
        <w:rPr>
          <w:rFonts w:cs="Times New Roman"/>
          <w:lang w:val="vi-VN"/>
        </w:rPr>
        <w:t>- Hỗ trợ các chuẩn giao tiếp: SD, HD, 3G-SDI</w:t>
      </w:r>
    </w:p>
    <w:p w14:paraId="0B6AA330" w14:textId="177A0496" w:rsidR="00DE3577" w:rsidRPr="00B32C15" w:rsidRDefault="00AE08CC" w:rsidP="00AE08CC">
      <w:pPr>
        <w:rPr>
          <w:rFonts w:cs="Times New Roman"/>
          <w:lang w:val="vi-VN"/>
        </w:rPr>
      </w:pPr>
      <w:r w:rsidRPr="00B32C15">
        <w:rPr>
          <w:rFonts w:cs="Times New Roman"/>
          <w:lang w:val="vi-VN"/>
        </w:rPr>
        <w:t>- Có 2 dải LED hiển thị mức VU, PPM và độ lớn âm thanh</w:t>
      </w:r>
    </w:p>
    <w:p w14:paraId="47D13EFC" w14:textId="3E6FB2AC" w:rsidR="006D7B04" w:rsidRPr="00B32C15" w:rsidRDefault="006D7B04" w:rsidP="008B2AEC">
      <w:pPr>
        <w:pStyle w:val="u4"/>
        <w:rPr>
          <w:rFonts w:cs="Times New Roman"/>
          <w:lang w:val="vi-VN"/>
        </w:rPr>
      </w:pPr>
      <w:bookmarkStart w:id="19" w:name="_Toc141176185"/>
      <w:r w:rsidRPr="00B32C15">
        <w:rPr>
          <w:rFonts w:cs="Times New Roman"/>
          <w:lang w:val="vi-VN"/>
        </w:rPr>
        <w:t>Đồng hồ hiển thị giờ</w:t>
      </w:r>
      <w:bookmarkEnd w:id="19"/>
    </w:p>
    <w:p w14:paraId="7F5189AF" w14:textId="4D6E4017" w:rsidR="00004329" w:rsidRPr="00B32C15" w:rsidRDefault="00004329" w:rsidP="00004329">
      <w:pPr>
        <w:rPr>
          <w:rFonts w:cs="Times New Roman"/>
          <w:lang w:val="vi-VN"/>
        </w:rPr>
      </w:pPr>
      <w:r w:rsidRPr="00B32C15">
        <w:rPr>
          <w:rFonts w:cs="Times New Roman"/>
          <w:lang w:val="vi-VN"/>
        </w:rPr>
        <w:t>Đồng hồ hiển thị giờ GPS đáp ứng tiêu chuẩn đồng bộ hoá thời gian, đảm bảo có thể đồng bộ hoá thời gian chính xác với các thiết bị khác trong hệ thống phát sóng. Việc đồng bộ thời gian đảm bảo tính xác của thời gian trong quá trình sản xuất và phát sóng.</w:t>
      </w:r>
    </w:p>
    <w:p w14:paraId="6FE7B680" w14:textId="12BDAB83" w:rsidR="00DE3577" w:rsidRPr="00B32C15" w:rsidRDefault="00004329" w:rsidP="00004329">
      <w:pPr>
        <w:rPr>
          <w:rFonts w:cs="Times New Roman"/>
          <w:lang w:val="vi-VN"/>
        </w:rPr>
      </w:pPr>
      <w:r w:rsidRPr="00B32C15">
        <w:rPr>
          <w:rFonts w:cs="Times New Roman"/>
          <w:lang w:val="vi-VN"/>
        </w:rPr>
        <w:t>- Cấu hình được lưu vào bộ nhớ cố định, cấu hình không bị mất khi có sự cố mất điện.</w:t>
      </w:r>
    </w:p>
    <w:p w14:paraId="21468E58" w14:textId="77777777" w:rsidR="006D7B04" w:rsidRPr="00B32C15" w:rsidRDefault="006D7B04" w:rsidP="008B2AEC">
      <w:pPr>
        <w:pStyle w:val="u4"/>
        <w:rPr>
          <w:rFonts w:cs="Times New Roman"/>
          <w:lang w:val="vi-VN"/>
        </w:rPr>
      </w:pPr>
      <w:bookmarkStart w:id="20" w:name="_Toc141176186"/>
      <w:r w:rsidRPr="00B32C15">
        <w:rPr>
          <w:rFonts w:cs="Times New Roman"/>
          <w:lang w:val="vi-VN"/>
        </w:rPr>
        <w:t>Máy tính gắn rack để cấu hình các thiết bị trong hệ thống</w:t>
      </w:r>
      <w:bookmarkEnd w:id="20"/>
    </w:p>
    <w:p w14:paraId="072C4F6C" w14:textId="2D55FF56" w:rsidR="00494C28" w:rsidRPr="00B32C15" w:rsidRDefault="00494C28" w:rsidP="00494C28">
      <w:pPr>
        <w:rPr>
          <w:rFonts w:cs="Times New Roman"/>
          <w:lang w:val="vi-VN"/>
        </w:rPr>
      </w:pPr>
      <w:r w:rsidRPr="00B32C15">
        <w:rPr>
          <w:rFonts w:cs="Times New Roman"/>
          <w:lang w:val="vi-VN"/>
        </w:rPr>
        <w:t>Máy tính là loại gắn rack để cấu hình các thiết bị trong hệ thống.</w:t>
      </w:r>
    </w:p>
    <w:p w14:paraId="49EF8BBF" w14:textId="77777777" w:rsidR="00494C28" w:rsidRPr="00B32C15" w:rsidRDefault="00494C28" w:rsidP="00494C28">
      <w:pPr>
        <w:rPr>
          <w:rFonts w:cs="Times New Roman"/>
          <w:lang w:val="vi-VN"/>
        </w:rPr>
      </w:pPr>
      <w:r w:rsidRPr="00B32C15">
        <w:rPr>
          <w:rFonts w:cs="Times New Roman"/>
          <w:lang w:val="vi-VN"/>
        </w:rPr>
        <w:t>Đáp ứng tiêu chuẩn tại:</w:t>
      </w:r>
    </w:p>
    <w:p w14:paraId="05D0E9FE" w14:textId="77777777" w:rsidR="00494C28" w:rsidRPr="00B32C15" w:rsidRDefault="00494C28" w:rsidP="00494C28">
      <w:pPr>
        <w:rPr>
          <w:rFonts w:cs="Times New Roman"/>
          <w:lang w:val="vi-VN"/>
        </w:rPr>
      </w:pPr>
      <w:r w:rsidRPr="00B32C15">
        <w:rPr>
          <w:rFonts w:cs="Times New Roman"/>
          <w:lang w:val="vi-VN"/>
        </w:rPr>
        <w:lastRenderedPageBreak/>
        <w:t xml:space="preserve">- Quy Chuẩn QCVN 118:2018/BTTTT quy chuẩn kỹ thuật quốc gia tương thích điện từ cho thiết bị đa phương tiện - yêu cầu phát xạ </w:t>
      </w:r>
    </w:p>
    <w:p w14:paraId="3AAD7351" w14:textId="77777777" w:rsidR="00494C28" w:rsidRPr="00B32C15" w:rsidRDefault="00494C28" w:rsidP="00494C28">
      <w:pPr>
        <w:rPr>
          <w:rFonts w:cs="Times New Roman"/>
          <w:lang w:val="vi-VN"/>
        </w:rPr>
      </w:pPr>
      <w:r w:rsidRPr="00B32C15">
        <w:rPr>
          <w:rFonts w:cs="Times New Roman"/>
          <w:lang w:val="vi-VN"/>
        </w:rPr>
        <w:t>- Quy Chuẩn QCVN 132:2022/BTTTT(***) quy chuẩn kỹ thuật quốc gia về an toàn điện cho thiết bị đầu cuối viễn thông và công nghệ thông tin có hiệu lực kể từ ngày: 01/01/2024.</w:t>
      </w:r>
    </w:p>
    <w:p w14:paraId="2B2DAD30" w14:textId="77777777" w:rsidR="00494C28" w:rsidRPr="00B32C15" w:rsidRDefault="00494C28" w:rsidP="00494C28">
      <w:pPr>
        <w:rPr>
          <w:rFonts w:cs="Times New Roman"/>
          <w:lang w:val="vi-VN"/>
        </w:rPr>
      </w:pPr>
      <w:r w:rsidRPr="00B32C15">
        <w:rPr>
          <w:rFonts w:cs="Times New Roman"/>
          <w:lang w:val="vi-VN"/>
        </w:rPr>
        <w:t>Yêu cầu chính về kỹ thuật:</w:t>
      </w:r>
    </w:p>
    <w:p w14:paraId="1259DE36" w14:textId="77777777" w:rsidR="00494C28" w:rsidRPr="00B32C15" w:rsidRDefault="00494C28" w:rsidP="00494C28">
      <w:pPr>
        <w:rPr>
          <w:rFonts w:cs="Times New Roman"/>
          <w:lang w:val="vi-VN"/>
        </w:rPr>
      </w:pPr>
      <w:r w:rsidRPr="00B32C15">
        <w:rPr>
          <w:rFonts w:cs="Times New Roman"/>
          <w:lang w:val="vi-VN"/>
        </w:rPr>
        <w:t>- Vi xử lý: Intel xeon hoặc Core i5, 6 cores, 3.00 GHz</w:t>
      </w:r>
    </w:p>
    <w:p w14:paraId="1CAE73F1" w14:textId="77777777" w:rsidR="00494C28" w:rsidRPr="00B32C15" w:rsidRDefault="00494C28" w:rsidP="00494C28">
      <w:pPr>
        <w:rPr>
          <w:rFonts w:cs="Times New Roman"/>
          <w:lang w:val="vi-VN"/>
        </w:rPr>
      </w:pPr>
      <w:r w:rsidRPr="00B32C15">
        <w:rPr>
          <w:rFonts w:cs="Times New Roman"/>
          <w:lang w:val="vi-VN"/>
        </w:rPr>
        <w:t>- Hệ điều hành: Windows 11 Pro</w:t>
      </w:r>
    </w:p>
    <w:p w14:paraId="6BA2B279" w14:textId="77777777" w:rsidR="00494C28" w:rsidRPr="00B32C15" w:rsidRDefault="00494C28" w:rsidP="00494C28">
      <w:pPr>
        <w:rPr>
          <w:rFonts w:cs="Times New Roman"/>
          <w:lang w:val="vi-VN"/>
        </w:rPr>
      </w:pPr>
      <w:r w:rsidRPr="00B32C15">
        <w:rPr>
          <w:rFonts w:cs="Times New Roman"/>
          <w:lang w:val="vi-VN"/>
        </w:rPr>
        <w:t>- Ram: 16GB</w:t>
      </w:r>
    </w:p>
    <w:p w14:paraId="2A6D4CE9" w14:textId="5BA5C890" w:rsidR="003459F4" w:rsidRPr="00B32C15" w:rsidRDefault="00494C28" w:rsidP="00494C28">
      <w:pPr>
        <w:rPr>
          <w:rFonts w:cs="Times New Roman"/>
          <w:lang w:val="vi-VN"/>
        </w:rPr>
      </w:pPr>
      <w:r w:rsidRPr="00B32C15">
        <w:rPr>
          <w:rFonts w:cs="Times New Roman"/>
          <w:lang w:val="vi-VN"/>
        </w:rPr>
        <w:t>- Ổ cứng: 512GB PCIe NVMe</w:t>
      </w:r>
      <w:r w:rsidR="00C42EF0" w:rsidRPr="00B32C15">
        <w:rPr>
          <w:rFonts w:cs="Times New Roman"/>
          <w:lang w:val="vi-VN"/>
        </w:rPr>
        <w:t>.</w:t>
      </w:r>
    </w:p>
    <w:p w14:paraId="2ACF8AD4" w14:textId="77777777" w:rsidR="006D7B04" w:rsidRPr="00B32C15" w:rsidRDefault="006D7B04" w:rsidP="008B2AEC">
      <w:pPr>
        <w:pStyle w:val="u4"/>
        <w:rPr>
          <w:rFonts w:cs="Times New Roman"/>
          <w:lang w:val="vi-VN"/>
        </w:rPr>
      </w:pPr>
      <w:bookmarkStart w:id="21" w:name="_Toc141176187"/>
      <w:r w:rsidRPr="00B32C15">
        <w:rPr>
          <w:rFonts w:cs="Times New Roman"/>
          <w:lang w:val="vi-VN"/>
        </w:rPr>
        <w:t>Bộ phím chuột màn hình KVM gắn rack</w:t>
      </w:r>
      <w:bookmarkEnd w:id="21"/>
    </w:p>
    <w:p w14:paraId="770DBE14" w14:textId="69AC3BA8" w:rsidR="006D7B04" w:rsidRPr="00B32C15" w:rsidRDefault="006D7B04" w:rsidP="006D7B04">
      <w:pPr>
        <w:rPr>
          <w:rFonts w:cs="Times New Roman"/>
          <w:lang w:val="vi-VN"/>
        </w:rPr>
      </w:pPr>
      <w:r w:rsidRPr="00B32C15">
        <w:rPr>
          <w:rFonts w:cs="Times New Roman"/>
          <w:lang w:val="vi-VN"/>
        </w:rPr>
        <w:t xml:space="preserve"> </w:t>
      </w:r>
      <w:r w:rsidR="00234B86" w:rsidRPr="00B32C15">
        <w:rPr>
          <w:rFonts w:cs="Times New Roman"/>
          <w:lang w:val="vi-VN"/>
        </w:rPr>
        <w:t>Bộ bàn phím chuột màn hình KVM gắn rack điều khiển từ xa tới 16 máy tính</w:t>
      </w:r>
    </w:p>
    <w:p w14:paraId="65420803" w14:textId="77777777" w:rsidR="006D7B04" w:rsidRPr="00B32C15" w:rsidRDefault="006D7B04" w:rsidP="00B26BE3">
      <w:pPr>
        <w:pStyle w:val="u3"/>
        <w:rPr>
          <w:rFonts w:cs="Times New Roman"/>
          <w:lang w:val="vi-VN"/>
        </w:rPr>
      </w:pPr>
      <w:bookmarkStart w:id="22" w:name="_Toc141176188"/>
      <w:r w:rsidRPr="00B32C15">
        <w:rPr>
          <w:rFonts w:cs="Times New Roman"/>
          <w:lang w:val="vi-VN"/>
        </w:rPr>
        <w:t>Hệ thống thiết bị baseband</w:t>
      </w:r>
      <w:bookmarkEnd w:id="22"/>
    </w:p>
    <w:p w14:paraId="313A59F2" w14:textId="661FD8D8" w:rsidR="006D7B04" w:rsidRPr="00B32C15" w:rsidRDefault="006D7B04" w:rsidP="002449D3">
      <w:pPr>
        <w:pStyle w:val="u4"/>
        <w:rPr>
          <w:rFonts w:cs="Times New Roman"/>
          <w:lang w:val="vi-VN"/>
        </w:rPr>
      </w:pPr>
      <w:bookmarkStart w:id="23" w:name="_Toc141176189"/>
      <w:r w:rsidRPr="00B32C15">
        <w:rPr>
          <w:rFonts w:cs="Times New Roman"/>
          <w:lang w:val="vi-VN"/>
        </w:rPr>
        <w:t xml:space="preserve">Khuếch đại phân chia SDI dual </w:t>
      </w:r>
      <w:r w:rsidR="0070631E" w:rsidRPr="00B32C15">
        <w:rPr>
          <w:rFonts w:cs="Times New Roman"/>
          <w:lang w:val="vi-VN"/>
        </w:rPr>
        <w:t>1</w:t>
      </w:r>
      <w:r w:rsidRPr="00B32C15">
        <w:rPr>
          <w:rFonts w:cs="Times New Roman"/>
          <w:lang w:val="vi-VN"/>
        </w:rPr>
        <w:t>x4</w:t>
      </w:r>
      <w:bookmarkEnd w:id="23"/>
    </w:p>
    <w:p w14:paraId="4D56807B" w14:textId="10D7A510" w:rsidR="009927F7" w:rsidRPr="00B32C15" w:rsidRDefault="009927F7" w:rsidP="009927F7">
      <w:pPr>
        <w:rPr>
          <w:rFonts w:cs="Times New Roman"/>
          <w:lang w:val="vi-VN"/>
        </w:rPr>
      </w:pPr>
      <w:r w:rsidRPr="00B32C15">
        <w:rPr>
          <w:rFonts w:cs="Times New Roman"/>
          <w:lang w:val="vi-VN"/>
        </w:rPr>
        <w:t>Card khuếch đại phân chia SDI dual 1x4 có thể xử lý 2 tín hiệu đầu vào với 4 tín hiệu đầu ra hoặc xử lý 1 tín hiệu đầu vào với 8 tín hiệu đầu ra.</w:t>
      </w:r>
    </w:p>
    <w:p w14:paraId="4412E202" w14:textId="270F4BB2" w:rsidR="00234B86" w:rsidRPr="00B32C15" w:rsidRDefault="009927F7" w:rsidP="009927F7">
      <w:pPr>
        <w:rPr>
          <w:rFonts w:cs="Times New Roman"/>
          <w:lang w:val="vi-VN"/>
        </w:rPr>
      </w:pPr>
      <w:r w:rsidRPr="00B32C15">
        <w:rPr>
          <w:rFonts w:cs="Times New Roman"/>
          <w:lang w:val="vi-VN"/>
        </w:rPr>
        <w:t>Chuẩn kết nối đầu vào và đàu ra SD/HD-SDI.</w:t>
      </w:r>
    </w:p>
    <w:p w14:paraId="2699603F" w14:textId="77777777" w:rsidR="006D7B04" w:rsidRPr="00B32C15" w:rsidRDefault="006D7B04" w:rsidP="002449D3">
      <w:pPr>
        <w:pStyle w:val="u4"/>
        <w:rPr>
          <w:rFonts w:cs="Times New Roman"/>
          <w:lang w:val="vi-VN"/>
        </w:rPr>
      </w:pPr>
      <w:bookmarkStart w:id="24" w:name="_Toc141176190"/>
      <w:r w:rsidRPr="00B32C15">
        <w:rPr>
          <w:rFonts w:cs="Times New Roman"/>
          <w:lang w:val="vi-VN"/>
        </w:rPr>
        <w:t>Khuếch đại phân chia SDI 1x8</w:t>
      </w:r>
      <w:bookmarkEnd w:id="24"/>
    </w:p>
    <w:p w14:paraId="39E3A98F" w14:textId="71851819" w:rsidR="005218B1" w:rsidRPr="00B32C15" w:rsidRDefault="005218B1" w:rsidP="005218B1">
      <w:pPr>
        <w:rPr>
          <w:rFonts w:cs="Times New Roman"/>
          <w:lang w:val="vi-VN"/>
        </w:rPr>
      </w:pPr>
      <w:r w:rsidRPr="00B32C15">
        <w:rPr>
          <w:rFonts w:cs="Times New Roman"/>
          <w:lang w:val="vi-VN"/>
        </w:rPr>
        <w:t>Thiết bị khuếch đại phân chia SDI 1x8  là loại chuyên dụng dạng card được gắn vào khung tương thích, phân chia tín hiệu SDI 1 sang 8</w:t>
      </w:r>
    </w:p>
    <w:p w14:paraId="650E27BA" w14:textId="77777777" w:rsidR="006D7B04" w:rsidRPr="00B32C15" w:rsidRDefault="006D7B04" w:rsidP="002449D3">
      <w:pPr>
        <w:pStyle w:val="u4"/>
        <w:rPr>
          <w:rFonts w:cs="Times New Roman"/>
          <w:lang w:val="vi-VN"/>
        </w:rPr>
      </w:pPr>
      <w:bookmarkStart w:id="25" w:name="_Toc141176191"/>
      <w:r w:rsidRPr="00B32C15">
        <w:rPr>
          <w:rFonts w:cs="Times New Roman"/>
          <w:lang w:val="vi-VN"/>
        </w:rPr>
        <w:t>Frame sync</w:t>
      </w:r>
      <w:bookmarkEnd w:id="25"/>
    </w:p>
    <w:p w14:paraId="12186E4E" w14:textId="3FAFB86E" w:rsidR="00C42DE7" w:rsidRPr="00B32C15" w:rsidRDefault="00C42DE7" w:rsidP="00C42DE7">
      <w:pPr>
        <w:rPr>
          <w:rFonts w:cs="Times New Roman"/>
          <w:lang w:val="vi-VN"/>
        </w:rPr>
      </w:pPr>
      <w:r w:rsidRPr="00B32C15">
        <w:rPr>
          <w:rFonts w:cs="Times New Roman"/>
          <w:lang w:val="vi-VN"/>
        </w:rPr>
        <w:t>Thiết bị Frame sync  là loại chuyên dụng dạng card được gắn vào khung tương thích, đồng bộ các tín hiệu SDI đi vào hệ thống</w:t>
      </w:r>
    </w:p>
    <w:p w14:paraId="6B16F86A" w14:textId="77777777" w:rsidR="006D7B04" w:rsidRPr="00B32C15" w:rsidRDefault="006D7B04" w:rsidP="002449D3">
      <w:pPr>
        <w:pStyle w:val="u4"/>
        <w:rPr>
          <w:rFonts w:cs="Times New Roman"/>
          <w:lang w:val="vi-VN"/>
        </w:rPr>
      </w:pPr>
      <w:bookmarkStart w:id="26" w:name="_Toc141176192"/>
      <w:r w:rsidRPr="00B32C15">
        <w:rPr>
          <w:rFonts w:cs="Times New Roman"/>
          <w:lang w:val="vi-VN"/>
        </w:rPr>
        <w:t>Khuếch đại phân chia tín hiệu xung đồng bộ</w:t>
      </w:r>
      <w:bookmarkEnd w:id="26"/>
    </w:p>
    <w:p w14:paraId="3CB8CDFE" w14:textId="236199A0" w:rsidR="00F95875" w:rsidRPr="00B32C15" w:rsidRDefault="00BC414F" w:rsidP="00F95875">
      <w:pPr>
        <w:rPr>
          <w:rFonts w:cs="Times New Roman"/>
          <w:lang w:val="vi-VN"/>
        </w:rPr>
      </w:pPr>
      <w:r w:rsidRPr="00B32C15">
        <w:rPr>
          <w:rFonts w:cs="Times New Roman"/>
          <w:lang w:val="vi-VN"/>
        </w:rPr>
        <w:t>Thiết bị khuếch đại phân chia tín hiệu xung đồng bộ  là loại chuyên dụng dạng card được gắn vào khung tương thích, phân chia tín hiệu xung đồng bộ 1 sang 8.</w:t>
      </w:r>
    </w:p>
    <w:p w14:paraId="4C36D932" w14:textId="77777777" w:rsidR="006D7B04" w:rsidRPr="00B32C15" w:rsidRDefault="006D7B04" w:rsidP="002449D3">
      <w:pPr>
        <w:pStyle w:val="u4"/>
        <w:rPr>
          <w:rFonts w:cs="Times New Roman"/>
          <w:lang w:val="vi-VN"/>
        </w:rPr>
      </w:pPr>
      <w:bookmarkStart w:id="27" w:name="_Toc141176193"/>
      <w:r w:rsidRPr="00B32C15">
        <w:rPr>
          <w:rFonts w:cs="Times New Roman"/>
          <w:lang w:val="vi-VN"/>
        </w:rPr>
        <w:lastRenderedPageBreak/>
        <w:t>Khung gắn card</w:t>
      </w:r>
      <w:bookmarkEnd w:id="27"/>
    </w:p>
    <w:p w14:paraId="5ED8C239" w14:textId="090EE84F" w:rsidR="0054229D" w:rsidRPr="00B32C15" w:rsidRDefault="0054229D" w:rsidP="0054229D">
      <w:pPr>
        <w:rPr>
          <w:rFonts w:cs="Times New Roman"/>
          <w:lang w:val="vi-VN"/>
        </w:rPr>
      </w:pPr>
      <w:r w:rsidRPr="00B32C15">
        <w:rPr>
          <w:rFonts w:cs="Times New Roman"/>
          <w:lang w:val="vi-VN"/>
        </w:rPr>
        <w:t>Khung gắn card khuếch đại phân chia có kết nối Ethernet cho phép điều khiển, cài đặt card gắn trên khung.</w:t>
      </w:r>
    </w:p>
    <w:p w14:paraId="295611B9" w14:textId="3DEEB127" w:rsidR="0054229D" w:rsidRPr="00B32C15" w:rsidRDefault="0054229D" w:rsidP="0054229D">
      <w:pPr>
        <w:rPr>
          <w:rFonts w:cs="Times New Roman"/>
          <w:lang w:val="vi-VN"/>
        </w:rPr>
      </w:pPr>
      <w:r w:rsidRPr="00B32C15">
        <w:rPr>
          <w:rFonts w:cs="Times New Roman"/>
          <w:lang w:val="vi-VN"/>
        </w:rPr>
        <w:t>Số lượng chứa tối đa 20 card loại sing-slot</w:t>
      </w:r>
    </w:p>
    <w:p w14:paraId="32AE9EE3" w14:textId="6381F997" w:rsidR="001B40DD" w:rsidRPr="00B32C15" w:rsidRDefault="00B365D8" w:rsidP="0054229D">
      <w:pPr>
        <w:rPr>
          <w:rFonts w:cs="Times New Roman"/>
        </w:rPr>
      </w:pPr>
      <w:r w:rsidRPr="00B32C15">
        <w:rPr>
          <w:rFonts w:cs="Times New Roman"/>
        </w:rPr>
        <w:t>Hai</w:t>
      </w:r>
      <w:r w:rsidR="001B40DD" w:rsidRPr="00B32C15">
        <w:rPr>
          <w:rFonts w:cs="Times New Roman"/>
        </w:rPr>
        <w:t xml:space="preserve"> nguồn dự phòng nóng</w:t>
      </w:r>
    </w:p>
    <w:p w14:paraId="6F373FBC" w14:textId="5DE2F94F" w:rsidR="006D7B04" w:rsidRPr="00B32C15" w:rsidRDefault="006D7B04" w:rsidP="002449D3">
      <w:pPr>
        <w:pStyle w:val="u4"/>
        <w:rPr>
          <w:rFonts w:cs="Times New Roman"/>
          <w:lang w:val="vi-VN"/>
        </w:rPr>
      </w:pPr>
      <w:bookmarkStart w:id="28" w:name="_Toc141176194"/>
      <w:r w:rsidRPr="00B32C15">
        <w:rPr>
          <w:rFonts w:cs="Times New Roman"/>
          <w:lang w:val="vi-VN"/>
        </w:rPr>
        <w:t xml:space="preserve">Thiết bị xử lý </w:t>
      </w:r>
      <w:r w:rsidR="003A1487" w:rsidRPr="00B32C15">
        <w:rPr>
          <w:rFonts w:cs="Times New Roman"/>
        </w:rPr>
        <w:t xml:space="preserve">tín hiệu </w:t>
      </w:r>
      <w:r w:rsidRPr="00B32C15">
        <w:rPr>
          <w:rFonts w:cs="Times New Roman"/>
          <w:lang w:val="vi-VN"/>
        </w:rPr>
        <w:t>video</w:t>
      </w:r>
      <w:bookmarkEnd w:id="28"/>
    </w:p>
    <w:p w14:paraId="4315E9B2" w14:textId="6D9E6EC4" w:rsidR="00655AF4" w:rsidRPr="00B32C15" w:rsidRDefault="007E2AC5" w:rsidP="00655AF4">
      <w:pPr>
        <w:rPr>
          <w:rFonts w:cs="Times New Roman"/>
          <w:lang w:val="vi-VN"/>
        </w:rPr>
      </w:pPr>
      <w:r w:rsidRPr="00B32C15">
        <w:rPr>
          <w:rFonts w:cs="Times New Roman"/>
          <w:lang w:val="vi-VN"/>
        </w:rPr>
        <w:t>Thiết bị hỗ trợ nhiều tính năng frame sync/delay, up/down/crossconversion, hiệu chỉnh màu, clipping, chèn logo, VANC data, metadata processing, chèn và trích xuất mã thời gian. Giúp linh hoạt trong việc sử dụng và vận hành hệ thống, thuận tiện trong việc khắc phục sự cố. Hỗ trợ xử lý Audio de-embed/embed, sync, gain, invert và trễ với 32 kênh (8 nhóm).</w:t>
      </w:r>
    </w:p>
    <w:p w14:paraId="2421EF48" w14:textId="07C01574" w:rsidR="003A1487" w:rsidRPr="00B32C15" w:rsidRDefault="003A1487" w:rsidP="003A1487">
      <w:pPr>
        <w:pStyle w:val="u4"/>
        <w:numPr>
          <w:ilvl w:val="3"/>
          <w:numId w:val="6"/>
        </w:numPr>
        <w:rPr>
          <w:rFonts w:cs="Times New Roman"/>
          <w:lang w:val="vi-VN"/>
        </w:rPr>
      </w:pPr>
      <w:bookmarkStart w:id="29" w:name="_Toc141176195"/>
      <w:r w:rsidRPr="00B32C15">
        <w:rPr>
          <w:rFonts w:cs="Times New Roman"/>
          <w:lang w:val="vi-VN"/>
        </w:rPr>
        <w:t>Thiết bị tạo xung đồng bộ</w:t>
      </w:r>
      <w:bookmarkEnd w:id="29"/>
    </w:p>
    <w:p w14:paraId="44E55FEB" w14:textId="77777777" w:rsidR="003A1487" w:rsidRPr="00B32C15" w:rsidRDefault="003A1487" w:rsidP="003A1487">
      <w:pPr>
        <w:rPr>
          <w:rFonts w:cs="Times New Roman"/>
          <w:lang w:val="vi-VN"/>
        </w:rPr>
      </w:pPr>
      <w:r w:rsidRPr="00B32C15">
        <w:rPr>
          <w:rFonts w:cs="Times New Roman"/>
          <w:lang w:val="vi-VN"/>
        </w:rPr>
        <w:t>Thiết bị tạo xung đồng bộ (có option GPS. LTC) là thiết bị chuyên dụng loại Indoor, đồng bộ hóa các tín hiệu video và audio. Hỗ trợ các chuẩn tín hiệu đồng bộ NTSC/PAL black burst, HD tri-level sync, LTC, Word clock</w:t>
      </w:r>
    </w:p>
    <w:p w14:paraId="08D2E666" w14:textId="77777777" w:rsidR="00473BE6" w:rsidRPr="00B32C15" w:rsidRDefault="00473BE6" w:rsidP="00AF47CA">
      <w:pPr>
        <w:pStyle w:val="u4"/>
        <w:numPr>
          <w:ilvl w:val="3"/>
          <w:numId w:val="6"/>
        </w:numPr>
        <w:rPr>
          <w:rFonts w:cs="Times New Roman"/>
          <w:lang w:val="vi-VN"/>
        </w:rPr>
      </w:pPr>
      <w:bookmarkStart w:id="30" w:name="_Toc141176196"/>
      <w:r w:rsidRPr="00B32C15">
        <w:rPr>
          <w:rFonts w:cs="Times New Roman"/>
          <w:lang w:val="vi-VN"/>
        </w:rPr>
        <w:t>Video patch panel</w:t>
      </w:r>
      <w:bookmarkEnd w:id="30"/>
    </w:p>
    <w:p w14:paraId="1DDD86A3" w14:textId="77777777" w:rsidR="00473BE6" w:rsidRPr="00B32C15" w:rsidRDefault="00473BE6" w:rsidP="00473BE6">
      <w:pPr>
        <w:rPr>
          <w:rFonts w:cs="Times New Roman"/>
          <w:lang w:val="vi-VN"/>
        </w:rPr>
      </w:pPr>
      <w:r w:rsidRPr="00B32C15">
        <w:rPr>
          <w:rFonts w:cs="Times New Roman"/>
          <w:lang w:val="vi-VN"/>
        </w:rPr>
        <w:t>Video patch pannel là loại có 32 cổng kết nối và phù hợp tiêu chuẩn đối nối tín hiệu HD.</w:t>
      </w:r>
    </w:p>
    <w:p w14:paraId="3594F0B4" w14:textId="77777777" w:rsidR="006D7B04" w:rsidRPr="00B32C15" w:rsidRDefault="006D7B04" w:rsidP="00B26BE3">
      <w:pPr>
        <w:pStyle w:val="u3"/>
        <w:rPr>
          <w:rFonts w:cs="Times New Roman"/>
          <w:lang w:val="vi-VN"/>
        </w:rPr>
      </w:pPr>
      <w:bookmarkStart w:id="31" w:name="_Toc141176197"/>
      <w:r w:rsidRPr="00B32C15">
        <w:rPr>
          <w:rFonts w:cs="Times New Roman"/>
          <w:lang w:val="vi-VN"/>
        </w:rPr>
        <w:t>Hệ thống công nghệ thông tin, bảo mật</w:t>
      </w:r>
      <w:bookmarkEnd w:id="31"/>
    </w:p>
    <w:p w14:paraId="2DE30854" w14:textId="4B56DE90" w:rsidR="006D7B04" w:rsidRPr="00B32C15" w:rsidRDefault="00C31318" w:rsidP="002449D3">
      <w:pPr>
        <w:pStyle w:val="u4"/>
        <w:rPr>
          <w:rFonts w:cs="Times New Roman"/>
          <w:lang w:val="vi-VN"/>
        </w:rPr>
      </w:pPr>
      <w:bookmarkStart w:id="32" w:name="_Toc141176198"/>
      <w:r w:rsidRPr="00B32C15">
        <w:rPr>
          <w:rFonts w:cs="Times New Roman"/>
        </w:rPr>
        <w:t xml:space="preserve">Core </w:t>
      </w:r>
      <w:r w:rsidR="006D7B04" w:rsidRPr="00B32C15">
        <w:rPr>
          <w:rFonts w:cs="Times New Roman"/>
          <w:lang w:val="vi-VN"/>
        </w:rPr>
        <w:t>Switch</w:t>
      </w:r>
      <w:bookmarkEnd w:id="32"/>
    </w:p>
    <w:p w14:paraId="0F7A75BD" w14:textId="32E51CCC" w:rsidR="00C5001F" w:rsidRPr="00B32C15" w:rsidRDefault="001C280F" w:rsidP="00C5001F">
      <w:pPr>
        <w:rPr>
          <w:rFonts w:cs="Times New Roman"/>
          <w:lang w:val="vi-VN"/>
        </w:rPr>
      </w:pPr>
      <w:r w:rsidRPr="00B32C15">
        <w:rPr>
          <w:rFonts w:cs="Times New Roman"/>
          <w:lang w:val="vi-VN"/>
        </w:rPr>
        <w:t>Switch core có cấu hình HA, tối thiểu 2 cổng 40Gbps, 24 cồng kết nối 25Gbps/10Gbps, khả năng chuyển mạch ≥ 2 Tbps, Dung lượng DRAM≥ 16G, Flash: ≥ 16GB. Có nguồn chính và nguồn dự phòng.</w:t>
      </w:r>
    </w:p>
    <w:p w14:paraId="79C3374F" w14:textId="33FDB82E" w:rsidR="006D7B04" w:rsidRPr="00B32C15" w:rsidRDefault="0049217E" w:rsidP="002449D3">
      <w:pPr>
        <w:pStyle w:val="u4"/>
        <w:rPr>
          <w:rFonts w:cs="Times New Roman"/>
          <w:lang w:val="vi-VN"/>
        </w:rPr>
      </w:pPr>
      <w:bookmarkStart w:id="33" w:name="_Toc141176199"/>
      <w:r w:rsidRPr="00B32C15">
        <w:rPr>
          <w:rFonts w:cs="Times New Roman"/>
          <w:lang w:val="vi-VN"/>
        </w:rPr>
        <w:t xml:space="preserve">Access </w:t>
      </w:r>
      <w:r w:rsidR="006D7B04" w:rsidRPr="00B32C15">
        <w:rPr>
          <w:rFonts w:cs="Times New Roman"/>
          <w:lang w:val="vi-VN"/>
        </w:rPr>
        <w:t>Switch</w:t>
      </w:r>
      <w:bookmarkEnd w:id="33"/>
      <w:r w:rsidR="006D7B04" w:rsidRPr="00B32C15">
        <w:rPr>
          <w:rFonts w:cs="Times New Roman"/>
          <w:lang w:val="vi-VN"/>
        </w:rPr>
        <w:t xml:space="preserve"> </w:t>
      </w:r>
    </w:p>
    <w:p w14:paraId="64396330" w14:textId="3DAF2AD2" w:rsidR="00D01A3D" w:rsidRPr="00B32C15" w:rsidRDefault="009C7577" w:rsidP="00D01A3D">
      <w:pPr>
        <w:rPr>
          <w:rFonts w:cs="Times New Roman"/>
        </w:rPr>
      </w:pPr>
      <w:r w:rsidRPr="00B32C15">
        <w:rPr>
          <w:rFonts w:cs="Times New Roman"/>
          <w:lang w:val="vi-VN"/>
        </w:rPr>
        <w:t>Switch access có tối thiểu 8 khe căm 10G (kèm 2 module 10G), 48 cồng 1G, khả năng chuyển mạch ≥ 256 Gbps.</w:t>
      </w:r>
      <w:r w:rsidR="0083550B" w:rsidRPr="00B32C15">
        <w:rPr>
          <w:rFonts w:cs="Times New Roman"/>
          <w:lang w:val="vi-VN"/>
        </w:rPr>
        <w:t xml:space="preserve"> </w:t>
      </w:r>
      <w:r w:rsidR="0083550B" w:rsidRPr="00B32C15">
        <w:rPr>
          <w:rFonts w:cs="Times New Roman"/>
        </w:rPr>
        <w:t>Có nguồn chính và nguồn dự phòng.</w:t>
      </w:r>
    </w:p>
    <w:p w14:paraId="512DC5C3" w14:textId="561644A5" w:rsidR="006D7B04" w:rsidRPr="00B32C15" w:rsidRDefault="0049217E" w:rsidP="002449D3">
      <w:pPr>
        <w:pStyle w:val="u4"/>
        <w:rPr>
          <w:rFonts w:cs="Times New Roman"/>
          <w:lang w:val="vi-VN"/>
        </w:rPr>
      </w:pPr>
      <w:bookmarkStart w:id="34" w:name="_Toc141176200"/>
      <w:r w:rsidRPr="00B32C15">
        <w:rPr>
          <w:rFonts w:cs="Times New Roman"/>
        </w:rPr>
        <w:lastRenderedPageBreak/>
        <w:t>C</w:t>
      </w:r>
      <w:r w:rsidRPr="00B32C15">
        <w:rPr>
          <w:rFonts w:cs="Times New Roman"/>
          <w:lang w:val="vi-VN"/>
        </w:rPr>
        <w:t xml:space="preserve">ontrol </w:t>
      </w:r>
      <w:r w:rsidR="006D7B04" w:rsidRPr="00B32C15">
        <w:rPr>
          <w:rFonts w:cs="Times New Roman"/>
          <w:lang w:val="vi-VN"/>
        </w:rPr>
        <w:t>Switch</w:t>
      </w:r>
      <w:bookmarkEnd w:id="34"/>
      <w:r w:rsidR="006D7B04" w:rsidRPr="00B32C15">
        <w:rPr>
          <w:rFonts w:cs="Times New Roman"/>
          <w:lang w:val="vi-VN"/>
        </w:rPr>
        <w:t xml:space="preserve"> </w:t>
      </w:r>
    </w:p>
    <w:p w14:paraId="0A0DA7F7" w14:textId="0BEE9178" w:rsidR="00D01A3D" w:rsidRPr="00B32C15" w:rsidRDefault="00ED4BA5" w:rsidP="00D01A3D">
      <w:pPr>
        <w:rPr>
          <w:rFonts w:cs="Times New Roman"/>
          <w:lang w:val="vi-VN"/>
        </w:rPr>
      </w:pPr>
      <w:r w:rsidRPr="00B32C15">
        <w:rPr>
          <w:rFonts w:cs="Times New Roman"/>
          <w:lang w:val="vi-VN"/>
        </w:rPr>
        <w:t xml:space="preserve">Switch control có tối thiểu 4 </w:t>
      </w:r>
      <w:r w:rsidR="005822A3" w:rsidRPr="00B32C15">
        <w:rPr>
          <w:rFonts w:cs="Times New Roman"/>
          <w:lang w:val="vi-VN"/>
        </w:rPr>
        <w:t>khe cắm</w:t>
      </w:r>
      <w:r w:rsidRPr="00B32C15">
        <w:rPr>
          <w:rFonts w:cs="Times New Roman"/>
          <w:lang w:val="vi-VN"/>
        </w:rPr>
        <w:t xml:space="preserve"> 10G uplink, 24 cổng 1G, khả năng chuyển mạch ≥ 128Gbps</w:t>
      </w:r>
      <w:r w:rsidR="001F5631" w:rsidRPr="00B32C15">
        <w:rPr>
          <w:rFonts w:cs="Times New Roman"/>
          <w:lang w:val="vi-VN"/>
        </w:rPr>
        <w:t>.</w:t>
      </w:r>
    </w:p>
    <w:p w14:paraId="6408B19D" w14:textId="4DB712D3" w:rsidR="006D7B04" w:rsidRPr="00B32C15" w:rsidRDefault="006D7B04" w:rsidP="002449D3">
      <w:pPr>
        <w:pStyle w:val="u4"/>
        <w:rPr>
          <w:rFonts w:cs="Times New Roman"/>
          <w:lang w:val="vi-VN"/>
        </w:rPr>
      </w:pPr>
      <w:bookmarkStart w:id="35" w:name="_Toc141176201"/>
      <w:r w:rsidRPr="00B32C15">
        <w:rPr>
          <w:rFonts w:cs="Times New Roman"/>
          <w:lang w:val="vi-VN"/>
        </w:rPr>
        <w:t>Tư</w:t>
      </w:r>
      <w:r w:rsidR="009233AE" w:rsidRPr="00B32C15">
        <w:rPr>
          <w:rFonts w:cs="Times New Roman"/>
        </w:rPr>
        <w:t>ờ</w:t>
      </w:r>
      <w:r w:rsidRPr="00B32C15">
        <w:rPr>
          <w:rFonts w:cs="Times New Roman"/>
          <w:lang w:val="vi-VN"/>
        </w:rPr>
        <w:t>ng lửa</w:t>
      </w:r>
      <w:bookmarkEnd w:id="35"/>
    </w:p>
    <w:p w14:paraId="415B5CC0" w14:textId="7D4189EF" w:rsidR="002A5A81" w:rsidRPr="00B32C15" w:rsidRDefault="002A5A81" w:rsidP="002A5A81">
      <w:pPr>
        <w:rPr>
          <w:rFonts w:cs="Times New Roman"/>
          <w:lang w:val="vi-VN"/>
        </w:rPr>
      </w:pPr>
      <w:r w:rsidRPr="00B32C15">
        <w:rPr>
          <w:rFonts w:cs="Times New Roman"/>
          <w:lang w:val="vi-VN"/>
        </w:rPr>
        <w:t xml:space="preserve">Tường lửa kiểm soát lưu lượng, bảo vệ tổng khống chế và mạng bên ngoài, </w:t>
      </w:r>
      <w:r w:rsidR="002D797F" w:rsidRPr="00B32C15">
        <w:rPr>
          <w:rFonts w:cs="Times New Roman"/>
          <w:lang w:val="vi-VN"/>
        </w:rPr>
        <w:t>có tính năng</w:t>
      </w:r>
      <w:r w:rsidRPr="00B32C15">
        <w:rPr>
          <w:rFonts w:cs="Times New Roman"/>
          <w:lang w:val="vi-VN"/>
        </w:rPr>
        <w:t xml:space="preserve"> dự phòng HA Active-Active hoặc Active-Passive </w:t>
      </w:r>
    </w:p>
    <w:p w14:paraId="6901F9FB" w14:textId="7B81C2ED" w:rsidR="002A5A81" w:rsidRPr="00B32C15" w:rsidRDefault="002A5A81" w:rsidP="002A5A81">
      <w:pPr>
        <w:rPr>
          <w:rFonts w:cs="Times New Roman"/>
          <w:lang w:val="vi-VN"/>
        </w:rPr>
      </w:pPr>
      <w:r w:rsidRPr="00B32C15">
        <w:rPr>
          <w:rFonts w:cs="Times New Roman"/>
          <w:lang w:val="vi-VN"/>
        </w:rPr>
        <w:t>-</w:t>
      </w:r>
      <w:r w:rsidR="00991349" w:rsidRPr="00B32C15">
        <w:rPr>
          <w:rFonts w:cs="Times New Roman"/>
          <w:lang w:val="vi-VN"/>
        </w:rPr>
        <w:t xml:space="preserve"> </w:t>
      </w:r>
      <w:r w:rsidRPr="00B32C15">
        <w:rPr>
          <w:rFonts w:cs="Times New Roman"/>
          <w:lang w:val="vi-VN"/>
        </w:rPr>
        <w:t>Tối thiểu 2 cổng 40G, 2 cổng 25G, 18 cổng 1G</w:t>
      </w:r>
    </w:p>
    <w:p w14:paraId="2AF2D201" w14:textId="192D577B" w:rsidR="00613170" w:rsidRPr="00B32C15" w:rsidRDefault="002A5A81" w:rsidP="002A5A81">
      <w:pPr>
        <w:rPr>
          <w:rFonts w:cs="Times New Roman"/>
          <w:lang w:val="vi-VN"/>
        </w:rPr>
      </w:pPr>
      <w:r w:rsidRPr="00B32C15">
        <w:rPr>
          <w:rFonts w:cs="Times New Roman"/>
          <w:lang w:val="vi-VN"/>
        </w:rPr>
        <w:t>- Băng thông tối thiểu 80Gbps.</w:t>
      </w:r>
    </w:p>
    <w:p w14:paraId="1B142A5F" w14:textId="0F112A54" w:rsidR="0067548B" w:rsidRPr="00B32C15" w:rsidRDefault="0067548B" w:rsidP="002A5A81">
      <w:pPr>
        <w:rPr>
          <w:rFonts w:cs="Times New Roman"/>
          <w:lang w:val="vi-VN"/>
        </w:rPr>
      </w:pPr>
      <w:r w:rsidRPr="00B32C15">
        <w:rPr>
          <w:rFonts w:cs="Times New Roman"/>
          <w:lang w:val="vi-VN"/>
        </w:rPr>
        <w:t>- Có nguồn chính và nguồn dự phòng.</w:t>
      </w:r>
    </w:p>
    <w:p w14:paraId="3C92C3D4" w14:textId="77777777" w:rsidR="006D7B04" w:rsidRPr="00B32C15" w:rsidRDefault="006D7B04" w:rsidP="00B26BE3">
      <w:pPr>
        <w:pStyle w:val="u3"/>
        <w:rPr>
          <w:rFonts w:cs="Times New Roman"/>
          <w:lang w:val="vi-VN"/>
        </w:rPr>
      </w:pPr>
      <w:bookmarkStart w:id="36" w:name="_Toc141176202"/>
      <w:r w:rsidRPr="00B32C15">
        <w:rPr>
          <w:rFonts w:cs="Times New Roman"/>
          <w:lang w:val="vi-VN"/>
        </w:rPr>
        <w:t>Thiết bị ghi</w:t>
      </w:r>
      <w:bookmarkEnd w:id="36"/>
    </w:p>
    <w:p w14:paraId="405C2220" w14:textId="16DBBC50" w:rsidR="009D1E00" w:rsidRPr="00B32C15" w:rsidRDefault="00924944" w:rsidP="009D1E00">
      <w:pPr>
        <w:rPr>
          <w:rFonts w:cs="Times New Roman"/>
          <w:lang w:val="vi-VN"/>
        </w:rPr>
      </w:pPr>
      <w:r w:rsidRPr="00B32C15">
        <w:rPr>
          <w:rFonts w:cs="Times New Roman"/>
          <w:lang w:val="vi-VN"/>
        </w:rPr>
        <w:t>Thiết bị ghi hình loại chuyên dụng, ghi được tối thiểu 1 kênh HD vào bộ lưu trữ, sử dụng chuẩn kết nối SDI</w:t>
      </w:r>
      <w:r w:rsidR="00680D8E" w:rsidRPr="00B32C15">
        <w:rPr>
          <w:rFonts w:cs="Times New Roman"/>
          <w:lang w:val="vi-VN"/>
        </w:rPr>
        <w:t>.</w:t>
      </w:r>
    </w:p>
    <w:p w14:paraId="272136B6" w14:textId="0EF6A1D6" w:rsidR="001406F4" w:rsidRPr="00B32C15" w:rsidRDefault="0090229E" w:rsidP="0090229E">
      <w:pPr>
        <w:pStyle w:val="u3"/>
        <w:rPr>
          <w:rFonts w:cs="Times New Roman"/>
        </w:rPr>
      </w:pPr>
      <w:bookmarkStart w:id="37" w:name="_Toc141176203"/>
      <w:r w:rsidRPr="00B32C15">
        <w:rPr>
          <w:rFonts w:cs="Times New Roman"/>
        </w:rPr>
        <w:t>Bộ lưu trữ online</w:t>
      </w:r>
      <w:bookmarkEnd w:id="37"/>
    </w:p>
    <w:p w14:paraId="0895BA10" w14:textId="7B2B364C" w:rsidR="00E15C21" w:rsidRPr="00B32C15" w:rsidRDefault="00E15C21" w:rsidP="00C24A76">
      <w:pPr>
        <w:rPr>
          <w:rFonts w:cs="Times New Roman"/>
          <w:lang w:val="vi-VN"/>
        </w:rPr>
      </w:pPr>
      <w:r w:rsidRPr="00B32C15">
        <w:rPr>
          <w:rFonts w:cs="Times New Roman"/>
          <w:lang w:val="vi-VN"/>
        </w:rPr>
        <w:t>Bộ lưu trữ là loại thiết bị chuyên dụng, sử dụng cấu hình N+1, dự phòng HA, dung lượng lưu trữ tối thiểu 112TB. Có nguồn dự phòng nóng.</w:t>
      </w:r>
    </w:p>
    <w:p w14:paraId="14220E9B" w14:textId="77777777" w:rsidR="006D7B04" w:rsidRPr="00B32C15" w:rsidRDefault="006D7B04" w:rsidP="00B26BE3">
      <w:pPr>
        <w:pStyle w:val="u3"/>
        <w:rPr>
          <w:rFonts w:cs="Times New Roman"/>
          <w:lang w:val="vi-VN"/>
        </w:rPr>
      </w:pPr>
      <w:bookmarkStart w:id="38" w:name="_Toc141176204"/>
      <w:r w:rsidRPr="00B32C15">
        <w:rPr>
          <w:rFonts w:cs="Times New Roman"/>
          <w:lang w:val="vi-VN"/>
        </w:rPr>
        <w:t>Hệ thống thiết bị hạ tầng</w:t>
      </w:r>
      <w:bookmarkEnd w:id="38"/>
    </w:p>
    <w:p w14:paraId="799718D6" w14:textId="77777777" w:rsidR="006D7B04" w:rsidRPr="00B32C15" w:rsidRDefault="006D7B04" w:rsidP="002449D3">
      <w:pPr>
        <w:pStyle w:val="u4"/>
        <w:rPr>
          <w:rFonts w:cs="Times New Roman"/>
          <w:lang w:val="vi-VN"/>
        </w:rPr>
      </w:pPr>
      <w:bookmarkStart w:id="39" w:name="_Toc141176205"/>
      <w:r w:rsidRPr="00B32C15">
        <w:rPr>
          <w:rFonts w:cs="Times New Roman"/>
          <w:lang w:val="vi-VN"/>
        </w:rPr>
        <w:t>Tủ rack</w:t>
      </w:r>
      <w:bookmarkEnd w:id="39"/>
    </w:p>
    <w:p w14:paraId="75F39EED" w14:textId="4F28ABE4" w:rsidR="00CF0C94" w:rsidRPr="00B32C15" w:rsidRDefault="00CF0C94" w:rsidP="00536B84">
      <w:pPr>
        <w:rPr>
          <w:rFonts w:cs="Times New Roman"/>
          <w:lang w:val="vi-VN"/>
        </w:rPr>
      </w:pPr>
      <w:r w:rsidRPr="00B32C15">
        <w:rPr>
          <w:rFonts w:cs="Times New Roman"/>
          <w:lang w:val="vi-VN"/>
        </w:rPr>
        <w:t>Tủ rack thiết kế theo tiêu chuẩn 19 inch, kích thước tối tiểu 42U, có trang bị quạt làm mát.</w:t>
      </w:r>
    </w:p>
    <w:p w14:paraId="34A0C35A" w14:textId="77777777" w:rsidR="006D7B04" w:rsidRPr="00B32C15" w:rsidRDefault="006D7B04" w:rsidP="002449D3">
      <w:pPr>
        <w:pStyle w:val="u4"/>
        <w:rPr>
          <w:rFonts w:cs="Times New Roman"/>
          <w:lang w:val="vi-VN"/>
        </w:rPr>
      </w:pPr>
      <w:bookmarkStart w:id="40" w:name="_Toc141176206"/>
      <w:r w:rsidRPr="00B32C15">
        <w:rPr>
          <w:rFonts w:cs="Times New Roman"/>
          <w:lang w:val="vi-VN"/>
        </w:rPr>
        <w:t>UPS</w:t>
      </w:r>
      <w:bookmarkEnd w:id="40"/>
    </w:p>
    <w:p w14:paraId="2463D616" w14:textId="5D71F1E5" w:rsidR="003C1ADD" w:rsidRPr="00B32C15" w:rsidRDefault="003C1ADD" w:rsidP="003C1ADD">
      <w:pPr>
        <w:rPr>
          <w:rFonts w:cs="Times New Roman"/>
          <w:lang w:val="vi-VN"/>
        </w:rPr>
      </w:pPr>
      <w:r w:rsidRPr="00B32C15">
        <w:rPr>
          <w:rFonts w:cs="Times New Roman"/>
          <w:lang w:val="vi-VN"/>
        </w:rPr>
        <w:t>Loại UPS Online, điện áp 1 pha, công suất ≥ 10KVA</w:t>
      </w:r>
    </w:p>
    <w:p w14:paraId="7C574507" w14:textId="77777777" w:rsidR="005F6514" w:rsidRPr="00B32C15" w:rsidRDefault="005F6514" w:rsidP="005F6514">
      <w:pPr>
        <w:rPr>
          <w:rFonts w:cs="Times New Roman"/>
          <w:lang w:val="vi-VN"/>
        </w:rPr>
      </w:pPr>
      <w:r w:rsidRPr="00B32C15">
        <w:rPr>
          <w:rFonts w:cs="Times New Roman"/>
          <w:lang w:val="vi-VN"/>
        </w:rPr>
        <w:t>Đáp ứng tiêu chuẩn tại:</w:t>
      </w:r>
    </w:p>
    <w:p w14:paraId="3B001F2B" w14:textId="77777777" w:rsidR="005F6514" w:rsidRPr="00B32C15" w:rsidRDefault="005F6514" w:rsidP="005F6514">
      <w:pPr>
        <w:rPr>
          <w:rFonts w:cs="Times New Roman"/>
          <w:lang w:val="vi-VN"/>
        </w:rPr>
      </w:pPr>
      <w:r w:rsidRPr="00B32C15">
        <w:rPr>
          <w:rFonts w:cs="Times New Roman"/>
          <w:lang w:val="vi-VN"/>
        </w:rPr>
        <w:t>- QCVN 01: 2020/BCT: Quy chuẩn kỹ thuật quốc gia về an toàn điện. Mục</w:t>
      </w:r>
    </w:p>
    <w:p w14:paraId="0281B7DF" w14:textId="77777777" w:rsidR="005F6514" w:rsidRPr="00B32C15" w:rsidRDefault="005F6514" w:rsidP="005F6514">
      <w:pPr>
        <w:rPr>
          <w:rFonts w:cs="Times New Roman"/>
          <w:lang w:val="vi-VN"/>
        </w:rPr>
      </w:pPr>
      <w:r w:rsidRPr="00B32C15">
        <w:rPr>
          <w:rFonts w:cs="Times New Roman"/>
          <w:lang w:val="vi-VN"/>
        </w:rPr>
        <w:t>II: Quy định kỹ thuật.</w:t>
      </w:r>
    </w:p>
    <w:p w14:paraId="734F81A5" w14:textId="0EDAFF52" w:rsidR="005F6514" w:rsidRPr="00B32C15" w:rsidRDefault="005F6514" w:rsidP="005F6514">
      <w:pPr>
        <w:rPr>
          <w:rFonts w:cs="Times New Roman"/>
          <w:lang w:val="vi-VN"/>
        </w:rPr>
      </w:pPr>
      <w:r w:rsidRPr="00B32C15">
        <w:rPr>
          <w:rFonts w:cs="Times New Roman"/>
          <w:lang w:val="vi-VN"/>
        </w:rPr>
        <w:t>- Tiêu chuẩn Việt Nam TCVN 9631-2:2013 (IEC 62040-2:2005) về Hệ</w:t>
      </w:r>
      <w:r w:rsidRPr="00B32C15">
        <w:rPr>
          <w:rFonts w:cs="Times New Roman"/>
          <w:lang w:val="vi-VN"/>
        </w:rPr>
        <w:cr/>
        <w:t>thống điện không gián đoạn (UPS) - Phần 2: Yêu cầu về tương thích điện từ</w:t>
      </w:r>
      <w:r w:rsidRPr="00B32C15">
        <w:rPr>
          <w:rFonts w:cs="Times New Roman"/>
          <w:lang w:val="vi-VN"/>
        </w:rPr>
        <w:cr/>
        <w:t>(EMC).</w:t>
      </w:r>
    </w:p>
    <w:p w14:paraId="1673260B" w14:textId="77777777" w:rsidR="006D7B04" w:rsidRPr="00B32C15" w:rsidRDefault="006D7B04" w:rsidP="002449D3">
      <w:pPr>
        <w:pStyle w:val="u4"/>
        <w:rPr>
          <w:rFonts w:cs="Times New Roman"/>
          <w:lang w:val="vi-VN"/>
        </w:rPr>
      </w:pPr>
      <w:bookmarkStart w:id="41" w:name="_Toc141176207"/>
      <w:r w:rsidRPr="00B32C15">
        <w:rPr>
          <w:rFonts w:cs="Times New Roman"/>
          <w:lang w:val="vi-VN"/>
        </w:rPr>
        <w:lastRenderedPageBreak/>
        <w:t>Điều hoà</w:t>
      </w:r>
      <w:bookmarkEnd w:id="41"/>
    </w:p>
    <w:p w14:paraId="49785758" w14:textId="4279E54F" w:rsidR="00624FA3" w:rsidRPr="00B32C15" w:rsidRDefault="00624FA3" w:rsidP="00624FA3">
      <w:pPr>
        <w:rPr>
          <w:rFonts w:cs="Times New Roman"/>
          <w:lang w:val="vi-VN"/>
        </w:rPr>
      </w:pPr>
      <w:r w:rsidRPr="00B32C15">
        <w:rPr>
          <w:rFonts w:cs="Times New Roman"/>
          <w:lang w:val="vi-VN"/>
        </w:rPr>
        <w:t>Là điều hòa nhiệt độ 1 chiều lạnh, công suất làm lạnh ≥ 18000 BTU</w:t>
      </w:r>
    </w:p>
    <w:p w14:paraId="5A873F5F" w14:textId="77777777" w:rsidR="006D7B04" w:rsidRPr="00B32C15" w:rsidRDefault="006D7B04" w:rsidP="002449D3">
      <w:pPr>
        <w:pStyle w:val="u4"/>
        <w:rPr>
          <w:rFonts w:cs="Times New Roman"/>
          <w:lang w:val="vi-VN"/>
        </w:rPr>
      </w:pPr>
      <w:bookmarkStart w:id="42" w:name="_Toc141176208"/>
      <w:r w:rsidRPr="00B32C15">
        <w:rPr>
          <w:rFonts w:cs="Times New Roman"/>
          <w:lang w:val="vi-VN"/>
        </w:rPr>
        <w:t>Sàn nâng</w:t>
      </w:r>
      <w:bookmarkEnd w:id="42"/>
    </w:p>
    <w:p w14:paraId="18C6FEF4" w14:textId="7D1773B2" w:rsidR="00E65ED8" w:rsidRPr="00B32C15" w:rsidRDefault="008E4151" w:rsidP="00E65ED8">
      <w:pPr>
        <w:rPr>
          <w:rFonts w:cs="Times New Roman"/>
          <w:lang w:val="vi-VN"/>
        </w:rPr>
      </w:pPr>
      <w:r w:rsidRPr="00B32C15">
        <w:rPr>
          <w:rFonts w:cs="Times New Roman"/>
          <w:lang w:val="vi-VN"/>
        </w:rPr>
        <w:t>Sàn nâng chiều cao tối thiểu 15cm, dện tích 10m2</w:t>
      </w:r>
    </w:p>
    <w:p w14:paraId="11971561" w14:textId="77777777" w:rsidR="006D7B04" w:rsidRPr="00B32C15" w:rsidRDefault="006D7B04" w:rsidP="00B26BE3">
      <w:pPr>
        <w:pStyle w:val="u3"/>
        <w:rPr>
          <w:rFonts w:cs="Times New Roman"/>
          <w:lang w:val="vi-VN"/>
        </w:rPr>
      </w:pPr>
      <w:bookmarkStart w:id="43" w:name="_Toc141176209"/>
      <w:r w:rsidRPr="00B32C15">
        <w:rPr>
          <w:rFonts w:cs="Times New Roman"/>
          <w:lang w:val="vi-VN"/>
        </w:rPr>
        <w:t>Vật tư, phụ kiện</w:t>
      </w:r>
      <w:bookmarkEnd w:id="43"/>
    </w:p>
    <w:p w14:paraId="6C1BD2FF" w14:textId="77777777" w:rsidR="006D7B04" w:rsidRPr="00B32C15" w:rsidRDefault="006D7B04" w:rsidP="002449D3">
      <w:pPr>
        <w:pStyle w:val="u4"/>
        <w:rPr>
          <w:rFonts w:cs="Times New Roman"/>
          <w:lang w:val="vi-VN"/>
        </w:rPr>
      </w:pPr>
      <w:bookmarkStart w:id="44" w:name="_Toc141176210"/>
      <w:r w:rsidRPr="00B32C15">
        <w:rPr>
          <w:rFonts w:cs="Times New Roman"/>
          <w:lang w:val="vi-VN"/>
        </w:rPr>
        <w:t>Bàn làm việc</w:t>
      </w:r>
      <w:bookmarkEnd w:id="44"/>
    </w:p>
    <w:p w14:paraId="0A46A1F7" w14:textId="04606945" w:rsidR="00C01FE6" w:rsidRPr="00B32C15" w:rsidRDefault="00C01FE6" w:rsidP="00C01FE6">
      <w:pPr>
        <w:rPr>
          <w:rFonts w:cs="Times New Roman"/>
        </w:rPr>
      </w:pPr>
      <w:r w:rsidRPr="00B32C15">
        <w:rPr>
          <w:rFonts w:cs="Times New Roman"/>
        </w:rPr>
        <w:t>Phù hợp lắp đặt</w:t>
      </w:r>
    </w:p>
    <w:p w14:paraId="027A79A6" w14:textId="77777777" w:rsidR="006D7B04" w:rsidRPr="00B32C15" w:rsidRDefault="006D7B04" w:rsidP="002449D3">
      <w:pPr>
        <w:pStyle w:val="u4"/>
        <w:rPr>
          <w:rFonts w:cs="Times New Roman"/>
          <w:lang w:val="vi-VN"/>
        </w:rPr>
      </w:pPr>
      <w:bookmarkStart w:id="45" w:name="_Toc141176211"/>
      <w:r w:rsidRPr="00B32C15">
        <w:rPr>
          <w:rFonts w:cs="Times New Roman"/>
          <w:lang w:val="vi-VN"/>
        </w:rPr>
        <w:t>Hệ thống giá treo màn hình giám sát</w:t>
      </w:r>
      <w:bookmarkEnd w:id="45"/>
    </w:p>
    <w:p w14:paraId="4FEF134B" w14:textId="0C222C02" w:rsidR="00C01FE6" w:rsidRPr="00B32C15" w:rsidRDefault="00C01FE6" w:rsidP="00C01FE6">
      <w:pPr>
        <w:rPr>
          <w:rFonts w:cs="Times New Roman"/>
        </w:rPr>
      </w:pPr>
      <w:r w:rsidRPr="00B32C15">
        <w:rPr>
          <w:rFonts w:cs="Times New Roman"/>
        </w:rPr>
        <w:t>Phù hợp lắp đặt</w:t>
      </w:r>
    </w:p>
    <w:p w14:paraId="2F999645" w14:textId="77777777" w:rsidR="006D7B04" w:rsidRPr="00B32C15" w:rsidRDefault="006D7B04" w:rsidP="002449D3">
      <w:pPr>
        <w:pStyle w:val="u4"/>
        <w:rPr>
          <w:rFonts w:cs="Times New Roman"/>
          <w:lang w:val="vi-VN"/>
        </w:rPr>
      </w:pPr>
      <w:bookmarkStart w:id="46" w:name="_Toc141176212"/>
      <w:r w:rsidRPr="00B32C15">
        <w:rPr>
          <w:rFonts w:cs="Times New Roman"/>
          <w:lang w:val="vi-VN"/>
        </w:rPr>
        <w:t>Cáp, jack</w:t>
      </w:r>
      <w:bookmarkEnd w:id="46"/>
    </w:p>
    <w:p w14:paraId="70FEB57E" w14:textId="0D39BD7B" w:rsidR="00C01FE6" w:rsidRPr="00B32C15" w:rsidRDefault="00C01FE6" w:rsidP="00C01FE6">
      <w:pPr>
        <w:rPr>
          <w:rFonts w:cs="Times New Roman"/>
        </w:rPr>
      </w:pPr>
      <w:r w:rsidRPr="00B32C15">
        <w:rPr>
          <w:rFonts w:cs="Times New Roman"/>
        </w:rPr>
        <w:t>Phù hợp lắp đặt</w:t>
      </w:r>
    </w:p>
    <w:p w14:paraId="32269B0E" w14:textId="77777777" w:rsidR="006D7B04" w:rsidRPr="00B32C15" w:rsidRDefault="006D7B04" w:rsidP="00B26BE3">
      <w:pPr>
        <w:pStyle w:val="u3"/>
        <w:rPr>
          <w:rFonts w:cs="Times New Roman"/>
          <w:lang w:val="vi-VN"/>
        </w:rPr>
      </w:pPr>
      <w:bookmarkStart w:id="47" w:name="_Toc141176213"/>
      <w:r w:rsidRPr="00B32C15">
        <w:rPr>
          <w:rFonts w:cs="Times New Roman"/>
          <w:lang w:val="vi-VN"/>
        </w:rPr>
        <w:t>Dịch vụ cài đặt, hỗ trợ kỹ thuật</w:t>
      </w:r>
      <w:bookmarkEnd w:id="47"/>
    </w:p>
    <w:p w14:paraId="0E17253B" w14:textId="77777777" w:rsidR="006D7B04" w:rsidRPr="00B32C15" w:rsidRDefault="006D7B04" w:rsidP="002449D3">
      <w:pPr>
        <w:pStyle w:val="u4"/>
        <w:rPr>
          <w:rFonts w:cs="Times New Roman"/>
          <w:lang w:val="vi-VN"/>
        </w:rPr>
      </w:pPr>
      <w:bookmarkStart w:id="48" w:name="_Toc141176214"/>
      <w:r w:rsidRPr="00B32C15">
        <w:rPr>
          <w:rFonts w:cs="Times New Roman"/>
          <w:lang w:val="vi-VN"/>
        </w:rPr>
        <w:t>Dịch vụ cài đặt</w:t>
      </w:r>
      <w:bookmarkEnd w:id="48"/>
    </w:p>
    <w:p w14:paraId="1AEDAE54" w14:textId="7B6BC3FA" w:rsidR="00C01FE6" w:rsidRPr="00B32C15" w:rsidRDefault="00C01FE6" w:rsidP="00C01FE6">
      <w:pPr>
        <w:rPr>
          <w:rFonts w:cs="Times New Roman"/>
          <w:lang w:val="vi-VN"/>
        </w:rPr>
      </w:pPr>
      <w:r w:rsidRPr="00B32C15">
        <w:rPr>
          <w:rFonts w:cs="Times New Roman"/>
          <w:lang w:val="vi-VN"/>
        </w:rPr>
        <w:t>Cài đặt hoàn thiện theo tiêu chuẩn hãng</w:t>
      </w:r>
    </w:p>
    <w:p w14:paraId="673DDCD4" w14:textId="77777777" w:rsidR="006D7B04" w:rsidRPr="00B32C15" w:rsidRDefault="006D7B04" w:rsidP="002449D3">
      <w:pPr>
        <w:pStyle w:val="u4"/>
        <w:rPr>
          <w:rFonts w:cs="Times New Roman"/>
          <w:lang w:val="vi-VN"/>
        </w:rPr>
      </w:pPr>
      <w:bookmarkStart w:id="49" w:name="_Toc141176215"/>
      <w:r w:rsidRPr="00B32C15">
        <w:rPr>
          <w:rFonts w:cs="Times New Roman"/>
          <w:lang w:val="vi-VN"/>
        </w:rPr>
        <w:t>Hỗ trợ kỹ thuật hãng</w:t>
      </w:r>
      <w:bookmarkEnd w:id="49"/>
    </w:p>
    <w:p w14:paraId="55DA8FC0" w14:textId="5717F30E" w:rsidR="0073499E" w:rsidRPr="00B32C15" w:rsidRDefault="0073499E" w:rsidP="0073499E">
      <w:pPr>
        <w:rPr>
          <w:rFonts w:cs="Times New Roman"/>
          <w:lang w:val="vi-VN"/>
        </w:rPr>
      </w:pPr>
      <w:r w:rsidRPr="00B32C15">
        <w:rPr>
          <w:rFonts w:cs="Times New Roman"/>
          <w:lang w:val="vi-VN"/>
        </w:rPr>
        <w:t>Hỗ trợ kỹ thuật t</w:t>
      </w:r>
      <w:r w:rsidR="00C841E0" w:rsidRPr="00B32C15">
        <w:rPr>
          <w:rFonts w:cs="Times New Roman"/>
          <w:lang w:val="vi-VN"/>
        </w:rPr>
        <w:t>heo tiêu chuẩn hãng</w:t>
      </w:r>
    </w:p>
    <w:p w14:paraId="61146FD6" w14:textId="7175E5B8" w:rsidR="006D7B04" w:rsidRPr="00B32C15" w:rsidRDefault="006D7B04" w:rsidP="002449D3">
      <w:pPr>
        <w:pStyle w:val="u4"/>
        <w:rPr>
          <w:rFonts w:cs="Times New Roman"/>
          <w:lang w:val="vi-VN"/>
        </w:rPr>
      </w:pPr>
      <w:bookmarkStart w:id="50" w:name="_Toc141176216"/>
      <w:r w:rsidRPr="00B32C15">
        <w:rPr>
          <w:rFonts w:cs="Times New Roman"/>
          <w:lang w:val="vi-VN"/>
        </w:rPr>
        <w:t xml:space="preserve">Đào tạo và </w:t>
      </w:r>
      <w:r w:rsidR="00256B6F" w:rsidRPr="00B32C15">
        <w:rPr>
          <w:rFonts w:cs="Times New Roman"/>
          <w:lang w:val="vi-VN"/>
        </w:rPr>
        <w:t>chuyển giao công nghệ</w:t>
      </w:r>
      <w:bookmarkEnd w:id="50"/>
    </w:p>
    <w:p w14:paraId="420E0E18" w14:textId="4D5F8935" w:rsidR="00C841E0" w:rsidRPr="00B32C15" w:rsidRDefault="00433556" w:rsidP="00C841E0">
      <w:pPr>
        <w:rPr>
          <w:rFonts w:cs="Times New Roman"/>
          <w:lang w:val="vi-VN"/>
        </w:rPr>
      </w:pPr>
      <w:r w:rsidRPr="00B32C15">
        <w:rPr>
          <w:rFonts w:cs="Times New Roman"/>
          <w:lang w:val="vi-VN"/>
        </w:rPr>
        <w:t>Sau đào tạo, người dùng cuối đảm bảo sử dụng thành thạo</w:t>
      </w:r>
    </w:p>
    <w:p w14:paraId="5C502F25" w14:textId="38C791E1" w:rsidR="00105208" w:rsidRPr="00B32C15" w:rsidRDefault="00105208" w:rsidP="00102A94">
      <w:pPr>
        <w:pStyle w:val="u1"/>
        <w:rPr>
          <w:rFonts w:cs="Times New Roman"/>
          <w:lang w:val="vi-VN"/>
        </w:rPr>
      </w:pPr>
      <w:bookmarkStart w:id="51" w:name="_Toc141176217"/>
      <w:r w:rsidRPr="00B32C15">
        <w:rPr>
          <w:rFonts w:cs="Times New Roman"/>
          <w:lang w:val="vi-VN"/>
        </w:rPr>
        <w:t>Bảo hành</w:t>
      </w:r>
      <w:bookmarkEnd w:id="51"/>
    </w:p>
    <w:p w14:paraId="3C688BC1" w14:textId="77CC19D0" w:rsidR="00D3713C" w:rsidRPr="00B32C15" w:rsidRDefault="00D7314C" w:rsidP="00D3713C">
      <w:pPr>
        <w:rPr>
          <w:rFonts w:cs="Times New Roman"/>
          <w:lang w:val="vi-VN"/>
        </w:rPr>
      </w:pPr>
      <w:r w:rsidRPr="00B32C15">
        <w:rPr>
          <w:rFonts w:cs="Times New Roman"/>
          <w:lang w:val="vi-VN"/>
        </w:rPr>
        <w:t xml:space="preserve">Thời gian bảo hành: 12 tháng </w:t>
      </w:r>
    </w:p>
    <w:p w14:paraId="53D93F99" w14:textId="77777777" w:rsidR="009B4A7C" w:rsidRPr="00B32C15" w:rsidRDefault="009B4A7C" w:rsidP="009B4A7C">
      <w:pPr>
        <w:pStyle w:val="u2"/>
        <w:numPr>
          <w:ilvl w:val="0"/>
          <w:numId w:val="0"/>
        </w:numPr>
        <w:ind w:left="720"/>
        <w:jc w:val="center"/>
        <w:rPr>
          <w:rFonts w:cs="Times New Roman"/>
          <w:lang w:val="vi-VN"/>
        </w:rPr>
      </w:pPr>
      <w:r w:rsidRPr="00B32C15">
        <w:rPr>
          <w:rFonts w:cs="Times New Roman"/>
          <w:lang w:val="vi-VN"/>
        </w:rPr>
        <w:br w:type="column"/>
      </w:r>
      <w:bookmarkStart w:id="52" w:name="_Toc141176218"/>
      <w:r w:rsidRPr="00B32C15">
        <w:rPr>
          <w:rFonts w:cs="Times New Roman"/>
          <w:lang w:val="vi-VN"/>
        </w:rPr>
        <w:lastRenderedPageBreak/>
        <w:t>Phụ lục</w:t>
      </w:r>
      <w:bookmarkEnd w:id="52"/>
    </w:p>
    <w:p w14:paraId="5069B642" w14:textId="77777777" w:rsidR="009B4A7C" w:rsidRPr="00B32C15" w:rsidRDefault="009B4A7C" w:rsidP="009B4A7C">
      <w:pPr>
        <w:spacing w:line="276" w:lineRule="auto"/>
        <w:jc w:val="center"/>
        <w:rPr>
          <w:rFonts w:cs="Times New Roman"/>
          <w:b/>
          <w:bCs/>
          <w:lang w:val="vi-VN"/>
        </w:rPr>
      </w:pPr>
      <w:r w:rsidRPr="00B32C15">
        <w:rPr>
          <w:rFonts w:cs="Times New Roman"/>
          <w:b/>
          <w:bCs/>
          <w:lang w:val="vi-VN"/>
        </w:rPr>
        <w:t>THUYẾT MINH CHI TIẾT TIÊU CHUẨN KỸ THUẬT, CHỦNG</w:t>
      </w:r>
    </w:p>
    <w:p w14:paraId="0281EE7A" w14:textId="6ADFF2D0" w:rsidR="009B4A7C" w:rsidRPr="00B32C15" w:rsidRDefault="009B4A7C" w:rsidP="009B4A7C">
      <w:pPr>
        <w:spacing w:line="276" w:lineRule="auto"/>
        <w:jc w:val="center"/>
        <w:rPr>
          <w:rFonts w:cs="Times New Roman"/>
          <w:b/>
          <w:bCs/>
          <w:lang w:val="vi-VN"/>
        </w:rPr>
      </w:pPr>
      <w:r w:rsidRPr="00B32C15">
        <w:rPr>
          <w:rFonts w:cs="Times New Roman"/>
          <w:b/>
          <w:bCs/>
          <w:lang w:val="vi-VN"/>
        </w:rPr>
        <w:t xml:space="preserve">LOẠI, SỐ LƯỢNG, CHẤT LƯỢNG ĐỐI VỚI HỆ THỐNG </w:t>
      </w:r>
      <w:r w:rsidR="002C00AE" w:rsidRPr="00B32C15">
        <w:rPr>
          <w:rFonts w:cs="Times New Roman"/>
          <w:b/>
          <w:bCs/>
          <w:lang w:val="vi-VN"/>
        </w:rPr>
        <w:t>TỔNG KHỐNG CHẾ DỰ PHÒNG</w:t>
      </w:r>
    </w:p>
    <w:p w14:paraId="4DA67265" w14:textId="77777777" w:rsidR="009B4A7C" w:rsidRPr="00B32C15" w:rsidRDefault="009B4A7C" w:rsidP="009B4A7C">
      <w:pPr>
        <w:spacing w:line="276" w:lineRule="auto"/>
        <w:jc w:val="center"/>
        <w:rPr>
          <w:rFonts w:cs="Times New Roman"/>
          <w:lang w:val="vi-VN"/>
        </w:rPr>
      </w:pPr>
      <w:r w:rsidRPr="00B32C15">
        <w:rPr>
          <w:rFonts w:cs="Times New Roman"/>
          <w:lang w:val="vi-VN"/>
        </w:rPr>
        <w:t>(Kèm theo Quyết định số /QĐ-THVN, ngày tháng năm 2023 của</w:t>
      </w:r>
    </w:p>
    <w:p w14:paraId="057F6FC1" w14:textId="77777777" w:rsidR="009B4A7C" w:rsidRPr="00B32C15" w:rsidRDefault="009B4A7C" w:rsidP="009B4A7C">
      <w:pPr>
        <w:spacing w:line="276" w:lineRule="auto"/>
        <w:jc w:val="center"/>
        <w:rPr>
          <w:rFonts w:cs="Times New Roman"/>
          <w:lang w:val="vi-VN"/>
        </w:rPr>
      </w:pPr>
      <w:r w:rsidRPr="00B32C15">
        <w:rPr>
          <w:rFonts w:cs="Times New Roman"/>
          <w:lang w:val="vi-VN"/>
        </w:rPr>
        <w:t>Tổng Giám đốc Đài THVN)</w:t>
      </w:r>
    </w:p>
    <w:p w14:paraId="777945DA" w14:textId="150519C3" w:rsidR="00D40CD9" w:rsidRPr="00B32C15" w:rsidRDefault="00D40CD9" w:rsidP="00E135DA">
      <w:pPr>
        <w:pStyle w:val="u3"/>
        <w:rPr>
          <w:rFonts w:cs="Times New Roman"/>
          <w:lang w:val="vi-VN"/>
        </w:rPr>
      </w:pPr>
      <w:bookmarkStart w:id="53" w:name="_Toc141176219"/>
      <w:r w:rsidRPr="00B32C15">
        <w:rPr>
          <w:rFonts w:cs="Times New Roman"/>
          <w:lang w:val="vi-VN"/>
        </w:rPr>
        <w:t>Các yêu cầu kỹ thuật chung</w:t>
      </w:r>
      <w:bookmarkEnd w:id="53"/>
    </w:p>
    <w:p w14:paraId="1CAEFF29" w14:textId="7B116C2C" w:rsidR="00D40CD9" w:rsidRPr="00B32C15" w:rsidRDefault="00372516" w:rsidP="00D40CD9">
      <w:pPr>
        <w:rPr>
          <w:rFonts w:cs="Times New Roman"/>
          <w:lang w:val="vi-VN"/>
        </w:rPr>
      </w:pPr>
      <w:r w:rsidRPr="00B32C15">
        <w:rPr>
          <w:rFonts w:cs="Times New Roman"/>
          <w:lang w:val="vi-VN"/>
        </w:rPr>
        <w:t xml:space="preserve">Sơ đồ khối hệ thống tổng khống chế </w:t>
      </w:r>
      <w:r w:rsidR="00ED1487" w:rsidRPr="00B32C15">
        <w:rPr>
          <w:rFonts w:cs="Times New Roman"/>
          <w:lang w:val="vi-VN"/>
        </w:rPr>
        <w:t>dự phòng</w:t>
      </w:r>
    </w:p>
    <w:p w14:paraId="1DE97BC7" w14:textId="77777777" w:rsidR="006143ED" w:rsidRPr="00B32C15" w:rsidRDefault="006143ED" w:rsidP="00D40CD9">
      <w:pPr>
        <w:rPr>
          <w:rFonts w:cs="Times New Roman"/>
          <w:lang w:val="vi-VN"/>
        </w:rPr>
      </w:pPr>
    </w:p>
    <w:p w14:paraId="3A80C593" w14:textId="40981214" w:rsidR="00D40CD9" w:rsidRPr="00B32C15" w:rsidRDefault="006143ED" w:rsidP="000E5382">
      <w:pPr>
        <w:ind w:firstLine="0"/>
        <w:rPr>
          <w:rFonts w:cs="Times New Roman"/>
          <w:lang w:val="vi-VN"/>
        </w:rPr>
      </w:pPr>
      <w:r w:rsidRPr="00B32C15">
        <w:rPr>
          <w:rFonts w:cs="Times New Roman"/>
        </w:rPr>
        <w:object w:dxaOrig="19852" w:dyaOrig="15858" w14:anchorId="61553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414pt" o:ole="">
            <v:imagedata r:id="rId8" o:title=""/>
          </v:shape>
          <o:OLEObject Type="Embed" ProgID="Visio.Drawing.15" ShapeID="_x0000_i1025" DrawAspect="Content" ObjectID="_1752323426" r:id="rId9"/>
        </w:object>
      </w:r>
    </w:p>
    <w:p w14:paraId="59E7E4BE" w14:textId="7DDBE1FB" w:rsidR="00E135DA" w:rsidRPr="00B32C15" w:rsidRDefault="00E135DA" w:rsidP="00E135DA">
      <w:pPr>
        <w:pStyle w:val="u3"/>
        <w:rPr>
          <w:rFonts w:cs="Times New Roman"/>
          <w:lang w:val="vi-VN"/>
        </w:rPr>
      </w:pPr>
      <w:bookmarkStart w:id="54" w:name="_Toc141176220"/>
      <w:r w:rsidRPr="00B32C15">
        <w:rPr>
          <w:rFonts w:cs="Times New Roman"/>
          <w:lang w:val="vi-VN"/>
        </w:rPr>
        <w:lastRenderedPageBreak/>
        <w:t>Hệ thống router, chuyển mạch</w:t>
      </w:r>
      <w:bookmarkEnd w:id="54"/>
    </w:p>
    <w:p w14:paraId="303F24EA" w14:textId="77777777" w:rsidR="00E135DA" w:rsidRPr="00B32C15" w:rsidRDefault="00E135DA" w:rsidP="00E135DA">
      <w:pPr>
        <w:pStyle w:val="u4"/>
        <w:rPr>
          <w:rFonts w:cs="Times New Roman"/>
          <w:lang w:val="vi-VN"/>
        </w:rPr>
      </w:pPr>
      <w:bookmarkStart w:id="55" w:name="_Toc141176221"/>
      <w:r w:rsidRPr="00B32C15">
        <w:rPr>
          <w:rFonts w:cs="Times New Roman"/>
          <w:lang w:val="vi-VN"/>
        </w:rPr>
        <w:t>Ma trận chuyển mạch</w:t>
      </w:r>
      <w:bookmarkEnd w:id="55"/>
    </w:p>
    <w:p w14:paraId="55B9E205" w14:textId="3B392BB0" w:rsidR="00FA2B47" w:rsidRPr="00B32C15" w:rsidRDefault="00FA2B47" w:rsidP="00FA2B47">
      <w:pPr>
        <w:ind w:firstLine="567"/>
        <w:rPr>
          <w:rFonts w:cs="Times New Roman"/>
          <w:lang w:val="vi-VN"/>
        </w:rPr>
      </w:pPr>
      <w:r w:rsidRPr="00B32C15">
        <w:rPr>
          <w:rFonts w:cs="Times New Roman"/>
          <w:lang w:val="vi-VN"/>
        </w:rPr>
        <w:t>Thiết bị chuyển mạch có các yêu cầu tối thiểu sau:</w:t>
      </w:r>
    </w:p>
    <w:p w14:paraId="5720C0FE" w14:textId="6060D477" w:rsidR="00FA2B47" w:rsidRPr="00B32C15" w:rsidRDefault="00FA2B47" w:rsidP="00ED62DB">
      <w:pPr>
        <w:pStyle w:val="Style-"/>
        <w:rPr>
          <w:rFonts w:cs="Times New Roman"/>
        </w:rPr>
      </w:pPr>
      <w:r w:rsidRPr="00B32C15">
        <w:rPr>
          <w:rFonts w:cs="Times New Roman"/>
        </w:rPr>
        <w:t>Chuyển mạch tín hiệu chuẩn HD-SDI Embedded SMPTE 424M, SMPTE 292M, SMPTE 259M; SMPTE 344M.</w:t>
      </w:r>
    </w:p>
    <w:p w14:paraId="1E98AEAF" w14:textId="2538A9F5" w:rsidR="00FA2B47" w:rsidRPr="00B32C15" w:rsidRDefault="00FA2B47" w:rsidP="00ED62DB">
      <w:pPr>
        <w:pStyle w:val="Style-"/>
        <w:rPr>
          <w:rFonts w:cs="Times New Roman"/>
        </w:rPr>
      </w:pPr>
      <w:r w:rsidRPr="00B32C15">
        <w:rPr>
          <w:rFonts w:cs="Times New Roman"/>
        </w:rPr>
        <w:t>Kích thước 2RU</w:t>
      </w:r>
    </w:p>
    <w:p w14:paraId="62724451" w14:textId="34443E13" w:rsidR="00FA2B47" w:rsidRPr="00B32C15" w:rsidRDefault="00FA2B47" w:rsidP="00ED62DB">
      <w:pPr>
        <w:pStyle w:val="Style-"/>
        <w:rPr>
          <w:rFonts w:cs="Times New Roman"/>
        </w:rPr>
      </w:pPr>
      <w:r w:rsidRPr="00B32C15">
        <w:rPr>
          <w:rFonts w:cs="Times New Roman"/>
        </w:rPr>
        <w:t>Số lượng đầu vào 75Ω  HD-SDI ≥ 48</w:t>
      </w:r>
    </w:p>
    <w:p w14:paraId="54B3C1F9" w14:textId="3B8B9DFF" w:rsidR="00FA2B47" w:rsidRPr="00B32C15" w:rsidRDefault="00FA2B47" w:rsidP="00ED62DB">
      <w:pPr>
        <w:pStyle w:val="Style-"/>
        <w:rPr>
          <w:rFonts w:cs="Times New Roman"/>
        </w:rPr>
      </w:pPr>
      <w:r w:rsidRPr="00B32C15">
        <w:rPr>
          <w:rFonts w:cs="Times New Roman"/>
        </w:rPr>
        <w:t>Số lượng đầu ra 75Ω HD-SDI ≥ 48</w:t>
      </w:r>
    </w:p>
    <w:p w14:paraId="0F25528A" w14:textId="3653B021" w:rsidR="00FA2B47" w:rsidRPr="00B32C15" w:rsidRDefault="00FA2B47" w:rsidP="00ED62DB">
      <w:pPr>
        <w:pStyle w:val="Style-"/>
        <w:rPr>
          <w:rFonts w:cs="Times New Roman"/>
        </w:rPr>
      </w:pPr>
      <w:r w:rsidRPr="00B32C15">
        <w:rPr>
          <w:rFonts w:cs="Times New Roman"/>
        </w:rPr>
        <w:t>Số lượng cổng mạng điều khiển ≥ 2</w:t>
      </w:r>
    </w:p>
    <w:p w14:paraId="25DC2CE2" w14:textId="50EF252D" w:rsidR="00FA2B47" w:rsidRPr="00B32C15" w:rsidRDefault="00FA2B47" w:rsidP="00ED62DB">
      <w:pPr>
        <w:pStyle w:val="Style-"/>
        <w:rPr>
          <w:rFonts w:cs="Times New Roman"/>
        </w:rPr>
      </w:pPr>
      <w:r w:rsidRPr="00B32C15">
        <w:rPr>
          <w:rFonts w:cs="Times New Roman"/>
        </w:rPr>
        <w:t>Có thể sử dụng Web UI để Cài đặt, cấu hình thiết bị</w:t>
      </w:r>
    </w:p>
    <w:p w14:paraId="0AB2AF26" w14:textId="4748546B" w:rsidR="00FA2B47" w:rsidRPr="00B32C15" w:rsidRDefault="00FA2B47" w:rsidP="00ED62DB">
      <w:pPr>
        <w:pStyle w:val="Style-"/>
        <w:rPr>
          <w:rFonts w:cs="Times New Roman"/>
        </w:rPr>
      </w:pPr>
      <w:r w:rsidRPr="00B32C15">
        <w:rPr>
          <w:rFonts w:cs="Times New Roman"/>
        </w:rPr>
        <w:t xml:space="preserve">Đáp ứng giấy phép cho các hãng thứ 3 điều khiển tự động. </w:t>
      </w:r>
    </w:p>
    <w:p w14:paraId="03F5FE81" w14:textId="5B3FD69B" w:rsidR="00FA2B47" w:rsidRPr="00B32C15" w:rsidRDefault="00FA2B47" w:rsidP="00ED62DB">
      <w:pPr>
        <w:pStyle w:val="Style-"/>
        <w:rPr>
          <w:rFonts w:cs="Times New Roman"/>
        </w:rPr>
      </w:pPr>
      <w:r w:rsidRPr="00B32C15">
        <w:rPr>
          <w:rFonts w:cs="Times New Roman"/>
        </w:rPr>
        <w:t>Đầu vào đồng bộ: PAL hoặc Tri- level sync.</w:t>
      </w:r>
    </w:p>
    <w:p w14:paraId="0F314919" w14:textId="3A29A99E" w:rsidR="00FA2B47" w:rsidRPr="00B32C15" w:rsidRDefault="00FA2B47" w:rsidP="00ED62DB">
      <w:pPr>
        <w:pStyle w:val="Style-"/>
        <w:rPr>
          <w:rFonts w:cs="Times New Roman"/>
        </w:rPr>
      </w:pPr>
      <w:r w:rsidRPr="00B32C15">
        <w:rPr>
          <w:rFonts w:cs="Times New Roman"/>
        </w:rPr>
        <w:t>Có khả năng chuyển đổi lên tiêu chuẩn UHD-4K</w:t>
      </w:r>
    </w:p>
    <w:p w14:paraId="6F9E379B" w14:textId="5EC813FA" w:rsidR="00FA2B47" w:rsidRPr="00B32C15" w:rsidRDefault="00FA2B47" w:rsidP="00ED62DB">
      <w:pPr>
        <w:pStyle w:val="Style-"/>
        <w:rPr>
          <w:rFonts w:cs="Times New Roman"/>
        </w:rPr>
      </w:pPr>
      <w:r w:rsidRPr="00B32C15">
        <w:rPr>
          <w:rFonts w:cs="Times New Roman"/>
        </w:rPr>
        <w:t>Có 2 nguồn điện chạy độc lập</w:t>
      </w:r>
    </w:p>
    <w:p w14:paraId="01780153" w14:textId="77777777" w:rsidR="00E135DA" w:rsidRPr="00B32C15" w:rsidRDefault="00E135DA" w:rsidP="00E135DA">
      <w:pPr>
        <w:pStyle w:val="u4"/>
        <w:rPr>
          <w:rFonts w:cs="Times New Roman"/>
          <w:lang w:val="vi-VN"/>
        </w:rPr>
      </w:pPr>
      <w:bookmarkStart w:id="56" w:name="_Toc141176222"/>
      <w:r w:rsidRPr="00B32C15">
        <w:rPr>
          <w:rFonts w:cs="Times New Roman"/>
          <w:lang w:val="vi-VN"/>
        </w:rPr>
        <w:t>Bàn điều khiển ma trận chuyển mạch</w:t>
      </w:r>
      <w:bookmarkEnd w:id="56"/>
    </w:p>
    <w:p w14:paraId="1C3328F4" w14:textId="4DCB95E1" w:rsidR="003F2CB7" w:rsidRPr="00B32C15" w:rsidRDefault="003F2CB7" w:rsidP="003F2CB7">
      <w:pPr>
        <w:ind w:left="567" w:firstLine="0"/>
        <w:rPr>
          <w:rFonts w:cs="Times New Roman"/>
          <w:lang w:val="vi-VN"/>
        </w:rPr>
      </w:pPr>
      <w:r w:rsidRPr="00B32C15">
        <w:rPr>
          <w:rFonts w:cs="Times New Roman"/>
          <w:lang w:val="vi-VN"/>
        </w:rPr>
        <w:t>Bàn điều khiển ma trận chuyển mạch tương thích với ma trận chuyển mạch và có yêu cầu kỹ thuật tối thiểu như sau:</w:t>
      </w:r>
    </w:p>
    <w:p w14:paraId="71B6CD2A" w14:textId="11937661" w:rsidR="003F2CB7" w:rsidRPr="00B32C15" w:rsidRDefault="003F2CB7" w:rsidP="00E721F6">
      <w:pPr>
        <w:pStyle w:val="Style-"/>
        <w:rPr>
          <w:rFonts w:cs="Times New Roman"/>
        </w:rPr>
      </w:pPr>
      <w:r w:rsidRPr="00B32C15">
        <w:rPr>
          <w:rFonts w:cs="Times New Roman"/>
        </w:rPr>
        <w:t>≥  24 phím bấm điều khiển LCD có thể linh động cài đặt gán tên.</w:t>
      </w:r>
    </w:p>
    <w:p w14:paraId="0CE9AAC3" w14:textId="67E0D0D0" w:rsidR="003F2CB7" w:rsidRPr="00B32C15" w:rsidRDefault="003F2CB7" w:rsidP="00E721F6">
      <w:pPr>
        <w:pStyle w:val="Style-"/>
        <w:rPr>
          <w:rFonts w:cs="Times New Roman"/>
        </w:rPr>
      </w:pPr>
      <w:r w:rsidRPr="00B32C15">
        <w:rPr>
          <w:rFonts w:cs="Times New Roman"/>
        </w:rPr>
        <w:t>Có tính năng khóa bàn điều khiển và tính năng  khóa từng cổng ra tương ứng của ma trận chuyển mạch.</w:t>
      </w:r>
    </w:p>
    <w:p w14:paraId="7B48C0E5" w14:textId="03C4FF1E" w:rsidR="003F2CB7" w:rsidRPr="00B32C15" w:rsidRDefault="003F2CB7" w:rsidP="00E721F6">
      <w:pPr>
        <w:pStyle w:val="Style-"/>
        <w:rPr>
          <w:rFonts w:cs="Times New Roman"/>
        </w:rPr>
      </w:pPr>
      <w:r w:rsidRPr="00B32C15">
        <w:rPr>
          <w:rFonts w:cs="Times New Roman"/>
        </w:rPr>
        <w:t>Số lượng cổng mạng điều khiển ≥ 1</w:t>
      </w:r>
    </w:p>
    <w:p w14:paraId="311D0B07" w14:textId="37D450BA" w:rsidR="003F2CB7" w:rsidRPr="00B32C15" w:rsidRDefault="003F2CB7" w:rsidP="00E721F6">
      <w:pPr>
        <w:pStyle w:val="Style-"/>
        <w:rPr>
          <w:rFonts w:cs="Times New Roman"/>
        </w:rPr>
      </w:pPr>
      <w:r w:rsidRPr="00B32C15">
        <w:rPr>
          <w:rFonts w:cs="Times New Roman"/>
        </w:rPr>
        <w:t>Có thể sử dụng Web UI để Cài đặt, cấu hình thiết bị</w:t>
      </w:r>
    </w:p>
    <w:p w14:paraId="423CCC82" w14:textId="6488C745" w:rsidR="003F2CB7" w:rsidRPr="00B32C15" w:rsidRDefault="003F2CB7" w:rsidP="00E721F6">
      <w:pPr>
        <w:pStyle w:val="Style-"/>
        <w:rPr>
          <w:rFonts w:cs="Times New Roman"/>
        </w:rPr>
      </w:pPr>
      <w:r w:rsidRPr="00B32C15">
        <w:rPr>
          <w:rFonts w:cs="Times New Roman"/>
        </w:rPr>
        <w:t>Bàn điều khiển ma trận chuyển mạch loại rackmount 1RU.</w:t>
      </w:r>
    </w:p>
    <w:p w14:paraId="02CD0F89" w14:textId="52714DF4" w:rsidR="00577DD1" w:rsidRPr="00B32C15" w:rsidRDefault="003F2CB7" w:rsidP="00E721F6">
      <w:pPr>
        <w:pStyle w:val="Style-"/>
        <w:rPr>
          <w:rFonts w:cs="Times New Roman"/>
        </w:rPr>
      </w:pPr>
      <w:r w:rsidRPr="00B32C15">
        <w:rPr>
          <w:rFonts w:cs="Times New Roman"/>
        </w:rPr>
        <w:t>Tương thích với Ma trận chuyển mạch.</w:t>
      </w:r>
    </w:p>
    <w:p w14:paraId="73D7783C" w14:textId="77777777" w:rsidR="00E135DA" w:rsidRPr="00B32C15" w:rsidRDefault="00E135DA" w:rsidP="00E135DA">
      <w:pPr>
        <w:pStyle w:val="u3"/>
        <w:rPr>
          <w:rFonts w:cs="Times New Roman"/>
          <w:lang w:val="vi-VN"/>
        </w:rPr>
      </w:pPr>
      <w:bookmarkStart w:id="57" w:name="_Toc141176223"/>
      <w:r w:rsidRPr="00B32C15">
        <w:rPr>
          <w:rFonts w:cs="Times New Roman"/>
          <w:lang w:val="vi-VN"/>
        </w:rPr>
        <w:t>Hệ thống monitor giám sát</w:t>
      </w:r>
      <w:bookmarkEnd w:id="57"/>
    </w:p>
    <w:p w14:paraId="2C2C80A6" w14:textId="77777777" w:rsidR="00E135DA" w:rsidRPr="00B32C15" w:rsidRDefault="00E135DA" w:rsidP="00E135DA">
      <w:pPr>
        <w:pStyle w:val="u4"/>
        <w:rPr>
          <w:rFonts w:cs="Times New Roman"/>
          <w:lang w:val="vi-VN"/>
        </w:rPr>
      </w:pPr>
      <w:bookmarkStart w:id="58" w:name="_Toc141176224"/>
      <w:r w:rsidRPr="00B32C15">
        <w:rPr>
          <w:rFonts w:cs="Times New Roman"/>
          <w:lang w:val="vi-VN"/>
        </w:rPr>
        <w:t>Multiviewer</w:t>
      </w:r>
      <w:bookmarkEnd w:id="58"/>
    </w:p>
    <w:p w14:paraId="7AB6FE0C" w14:textId="107EDB65" w:rsidR="00E436F2" w:rsidRPr="00B32C15" w:rsidRDefault="00E436F2" w:rsidP="00E436F2">
      <w:pPr>
        <w:ind w:left="567" w:firstLine="0"/>
        <w:rPr>
          <w:rFonts w:cs="Times New Roman"/>
          <w:lang w:val="vi-VN"/>
        </w:rPr>
      </w:pPr>
      <w:r w:rsidRPr="00B32C15">
        <w:rPr>
          <w:rFonts w:cs="Times New Roman"/>
          <w:lang w:val="vi-VN"/>
        </w:rPr>
        <w:t>Bộ xử lý multiview có yêu cầu kỹ thuật tối thiểu như sau:</w:t>
      </w:r>
    </w:p>
    <w:p w14:paraId="593D1110" w14:textId="676B5043" w:rsidR="00E436F2" w:rsidRPr="00B32C15" w:rsidRDefault="00E436F2" w:rsidP="00F37214">
      <w:pPr>
        <w:pStyle w:val="Style-"/>
        <w:rPr>
          <w:rFonts w:cs="Times New Roman"/>
        </w:rPr>
      </w:pPr>
      <w:r w:rsidRPr="00B32C15">
        <w:rPr>
          <w:rFonts w:cs="Times New Roman"/>
        </w:rPr>
        <w:t>Số lượng đầu vào HD-SDI  ≥ 32</w:t>
      </w:r>
    </w:p>
    <w:p w14:paraId="16C472A6" w14:textId="388305D0" w:rsidR="00E436F2" w:rsidRPr="00B32C15" w:rsidRDefault="00E436F2" w:rsidP="00F37214">
      <w:pPr>
        <w:pStyle w:val="Style-"/>
        <w:rPr>
          <w:rFonts w:cs="Times New Roman"/>
        </w:rPr>
      </w:pPr>
      <w:r w:rsidRPr="00B32C15">
        <w:rPr>
          <w:rFonts w:cs="Times New Roman"/>
        </w:rPr>
        <w:lastRenderedPageBreak/>
        <w:t>Số lượng cổng mạng điều khiển ≥ 2</w:t>
      </w:r>
    </w:p>
    <w:p w14:paraId="096F09FF" w14:textId="40C91C31" w:rsidR="00E436F2" w:rsidRPr="00B32C15" w:rsidRDefault="00E436F2" w:rsidP="00F37214">
      <w:pPr>
        <w:pStyle w:val="Style-"/>
        <w:rPr>
          <w:rFonts w:cs="Times New Roman"/>
        </w:rPr>
      </w:pPr>
      <w:r w:rsidRPr="00B32C15">
        <w:rPr>
          <w:rFonts w:cs="Times New Roman"/>
        </w:rPr>
        <w:t xml:space="preserve">Xử lý tín hiệu đa định dạng HD: SMPTE 292M (1.485, 1.485/1.001 Gb/s), 3G: SMPTE 424M (1080p50/59.94), 12G: SMPTE ST 2082-1. </w:t>
      </w:r>
    </w:p>
    <w:p w14:paraId="03DF3E41" w14:textId="10F77028" w:rsidR="00E436F2" w:rsidRPr="00B32C15" w:rsidRDefault="00E436F2" w:rsidP="00F37214">
      <w:pPr>
        <w:pStyle w:val="Style-"/>
        <w:rPr>
          <w:rFonts w:cs="Times New Roman"/>
        </w:rPr>
      </w:pPr>
      <w:r w:rsidRPr="00B32C15">
        <w:rPr>
          <w:rFonts w:cs="Times New Roman"/>
        </w:rPr>
        <w:t xml:space="preserve">Có tối thiểu 2 khe QSFP có khả năng </w:t>
      </w:r>
      <w:r w:rsidR="00571679" w:rsidRPr="00B32C15">
        <w:rPr>
          <w:rFonts w:cs="Times New Roman"/>
        </w:rPr>
        <w:t xml:space="preserve">mở rộng trong </w:t>
      </w:r>
      <w:r w:rsidRPr="00B32C15">
        <w:rPr>
          <w:rFonts w:cs="Times New Roman"/>
        </w:rPr>
        <w:t xml:space="preserve">tương </w:t>
      </w:r>
      <w:r w:rsidR="00571679" w:rsidRPr="00B32C15">
        <w:rPr>
          <w:rFonts w:cs="Times New Roman"/>
        </w:rPr>
        <w:t>lai.</w:t>
      </w:r>
    </w:p>
    <w:p w14:paraId="2663E316" w14:textId="1F29CF1F" w:rsidR="00E436F2" w:rsidRPr="00B32C15" w:rsidRDefault="00E436F2" w:rsidP="00F37214">
      <w:pPr>
        <w:pStyle w:val="Style-"/>
        <w:rPr>
          <w:rFonts w:cs="Times New Roman"/>
        </w:rPr>
      </w:pPr>
      <w:r w:rsidRPr="00B32C15">
        <w:rPr>
          <w:rFonts w:cs="Times New Roman"/>
        </w:rPr>
        <w:t xml:space="preserve">Có tối thiểu </w:t>
      </w:r>
      <w:r w:rsidR="008458C6" w:rsidRPr="00B32C15">
        <w:rPr>
          <w:rFonts w:cs="Times New Roman"/>
        </w:rPr>
        <w:t xml:space="preserve">2 đầu ra </w:t>
      </w:r>
      <w:r w:rsidRPr="00B32C15">
        <w:rPr>
          <w:rFonts w:cs="Times New Roman"/>
        </w:rPr>
        <w:t>HDMI</w:t>
      </w:r>
      <w:r w:rsidR="008458C6" w:rsidRPr="00B32C15">
        <w:rPr>
          <w:rFonts w:cs="Times New Roman"/>
        </w:rPr>
        <w:t xml:space="preserve"> hoặc 4 đầu ra</w:t>
      </w:r>
      <w:r w:rsidRPr="00B32C15">
        <w:rPr>
          <w:rFonts w:cs="Times New Roman"/>
        </w:rPr>
        <w:t xml:space="preserve"> HD-SDI.</w:t>
      </w:r>
    </w:p>
    <w:p w14:paraId="610B818E" w14:textId="76B60B27" w:rsidR="00E436F2" w:rsidRPr="00B32C15" w:rsidRDefault="00E436F2" w:rsidP="00F37214">
      <w:pPr>
        <w:pStyle w:val="Style-"/>
        <w:rPr>
          <w:rFonts w:cs="Times New Roman"/>
        </w:rPr>
      </w:pPr>
      <w:r w:rsidRPr="00B32C15">
        <w:rPr>
          <w:rFonts w:cs="Times New Roman"/>
        </w:rPr>
        <w:t>Quản lý, giám sát các nguồn đầu vào với các thiết kế layout.</w:t>
      </w:r>
    </w:p>
    <w:p w14:paraId="11761821" w14:textId="7F4507E6" w:rsidR="00E436F2" w:rsidRPr="00B32C15" w:rsidRDefault="00E436F2" w:rsidP="00F37214">
      <w:pPr>
        <w:pStyle w:val="Style-"/>
        <w:rPr>
          <w:rFonts w:cs="Times New Roman"/>
        </w:rPr>
      </w:pPr>
      <w:r w:rsidRPr="00B32C15">
        <w:rPr>
          <w:rFonts w:cs="Times New Roman"/>
        </w:rPr>
        <w:t>Có thể sử dụng Web UI để Cài đặt, cấu hình thiết bị</w:t>
      </w:r>
    </w:p>
    <w:p w14:paraId="7A8860E8" w14:textId="05D1E68F" w:rsidR="00E436F2" w:rsidRPr="00B32C15" w:rsidRDefault="00E436F2" w:rsidP="00F37214">
      <w:pPr>
        <w:pStyle w:val="Style-"/>
        <w:rPr>
          <w:rFonts w:cs="Times New Roman"/>
        </w:rPr>
      </w:pPr>
      <w:r w:rsidRPr="00B32C15">
        <w:rPr>
          <w:rFonts w:cs="Times New Roman"/>
        </w:rPr>
        <w:t>Có khả năng nâng cấp chuyển đổi thành thiết bị synchronization, conversion tín hiệu HD-UHD, UHD remap SQD/2SI.</w:t>
      </w:r>
    </w:p>
    <w:p w14:paraId="12C2850E" w14:textId="27143C13" w:rsidR="00E436F2" w:rsidRPr="00B32C15" w:rsidRDefault="00E436F2" w:rsidP="00F37214">
      <w:pPr>
        <w:pStyle w:val="Style-"/>
        <w:rPr>
          <w:rFonts w:cs="Times New Roman"/>
        </w:rPr>
      </w:pPr>
      <w:r w:rsidRPr="00B32C15">
        <w:rPr>
          <w:rFonts w:cs="Times New Roman"/>
        </w:rPr>
        <w:t>Có khả năng nâng cấp để hỗ trợ tín hiệu IP SMPTE ST 2110 và SMPTE ST 2022-6.</w:t>
      </w:r>
    </w:p>
    <w:p w14:paraId="0E9F321C" w14:textId="43B25740" w:rsidR="00DD3D41" w:rsidRPr="00B32C15" w:rsidRDefault="00DD3D41" w:rsidP="007859F0">
      <w:pPr>
        <w:pStyle w:val="Style-"/>
        <w:rPr>
          <w:rFonts w:cs="Times New Roman"/>
        </w:rPr>
      </w:pPr>
      <w:r w:rsidRPr="00B32C15">
        <w:rPr>
          <w:rFonts w:cs="Times New Roman"/>
          <w:lang w:val="en-US"/>
        </w:rPr>
        <w:t>Kích 1 RU.</w:t>
      </w:r>
    </w:p>
    <w:p w14:paraId="258FF901" w14:textId="39B28C85" w:rsidR="00A73102" w:rsidRPr="00B32C15" w:rsidRDefault="00E436F2" w:rsidP="00F37214">
      <w:pPr>
        <w:pStyle w:val="Style-"/>
        <w:rPr>
          <w:rFonts w:cs="Times New Roman"/>
        </w:rPr>
      </w:pPr>
      <w:r w:rsidRPr="00B32C15">
        <w:rPr>
          <w:rFonts w:cs="Times New Roman"/>
        </w:rPr>
        <w:t>Có 2 nguồn</w:t>
      </w:r>
      <w:r w:rsidR="009F1094" w:rsidRPr="00B32C15">
        <w:rPr>
          <w:rFonts w:cs="Times New Roman"/>
        </w:rPr>
        <w:t xml:space="preserve"> </w:t>
      </w:r>
      <w:r w:rsidRPr="00B32C15">
        <w:rPr>
          <w:rFonts w:cs="Times New Roman"/>
        </w:rPr>
        <w:t>chạy độc lập.</w:t>
      </w:r>
    </w:p>
    <w:p w14:paraId="42502012" w14:textId="77777777" w:rsidR="00E135DA" w:rsidRPr="00B32C15" w:rsidRDefault="00E135DA" w:rsidP="00E135DA">
      <w:pPr>
        <w:pStyle w:val="u4"/>
        <w:rPr>
          <w:rFonts w:cs="Times New Roman"/>
          <w:lang w:val="vi-VN"/>
        </w:rPr>
      </w:pPr>
      <w:bookmarkStart w:id="59" w:name="_Toc141176225"/>
      <w:r w:rsidRPr="00B32C15">
        <w:rPr>
          <w:rFonts w:cs="Times New Roman"/>
          <w:lang w:val="vi-VN"/>
        </w:rPr>
        <w:t>Màn hình 55"</w:t>
      </w:r>
      <w:bookmarkEnd w:id="59"/>
    </w:p>
    <w:p w14:paraId="0B9F1B1E" w14:textId="712D4CAA" w:rsidR="00AF4537" w:rsidRPr="00B32C15" w:rsidRDefault="00AF4537" w:rsidP="00AF4537">
      <w:pPr>
        <w:ind w:left="567" w:firstLine="0"/>
        <w:rPr>
          <w:rFonts w:cs="Times New Roman"/>
          <w:lang w:val="vi-VN"/>
        </w:rPr>
      </w:pPr>
      <w:r w:rsidRPr="00B32C15">
        <w:rPr>
          <w:rFonts w:cs="Times New Roman"/>
          <w:lang w:val="vi-VN"/>
        </w:rPr>
        <w:t>Màn hình hiển thị loại 55 inch có yêu cầu kỹ thuật tối thiểu như sau:</w:t>
      </w:r>
    </w:p>
    <w:p w14:paraId="71E00B90" w14:textId="4888350C" w:rsidR="00AF4537" w:rsidRPr="00B32C15" w:rsidRDefault="00AF4537" w:rsidP="00F37214">
      <w:pPr>
        <w:pStyle w:val="Style-"/>
        <w:rPr>
          <w:rFonts w:cs="Times New Roman"/>
        </w:rPr>
      </w:pPr>
      <w:r w:rsidRPr="00B32C15">
        <w:rPr>
          <w:rFonts w:cs="Times New Roman"/>
        </w:rPr>
        <w:t>Loại màn hình: LED</w:t>
      </w:r>
    </w:p>
    <w:p w14:paraId="3B287FF6" w14:textId="08309012" w:rsidR="00AF4537" w:rsidRPr="00B32C15" w:rsidRDefault="00AF4537" w:rsidP="00F37214">
      <w:pPr>
        <w:pStyle w:val="Style-"/>
        <w:rPr>
          <w:rFonts w:cs="Times New Roman"/>
        </w:rPr>
      </w:pPr>
      <w:r w:rsidRPr="00B32C15">
        <w:rPr>
          <w:rFonts w:cs="Times New Roman"/>
        </w:rPr>
        <w:t>Độ phân giải: 3840 x 2160</w:t>
      </w:r>
    </w:p>
    <w:p w14:paraId="1BC1C288" w14:textId="0838562F" w:rsidR="00AF4537" w:rsidRPr="00B32C15" w:rsidRDefault="00AF4537" w:rsidP="00F37214">
      <w:pPr>
        <w:pStyle w:val="Style-"/>
        <w:rPr>
          <w:rFonts w:cs="Times New Roman"/>
        </w:rPr>
      </w:pPr>
      <w:r w:rsidRPr="00B32C15">
        <w:rPr>
          <w:rFonts w:cs="Times New Roman"/>
        </w:rPr>
        <w:t>Số lượng cổng HDMI: ≥ 2</w:t>
      </w:r>
    </w:p>
    <w:p w14:paraId="480076CA" w14:textId="1CE66D31" w:rsidR="000B0D8C" w:rsidRPr="00B32C15" w:rsidRDefault="00AF4537" w:rsidP="00F37214">
      <w:pPr>
        <w:pStyle w:val="Style-"/>
        <w:rPr>
          <w:rFonts w:cs="Times New Roman"/>
        </w:rPr>
      </w:pPr>
      <w:r w:rsidRPr="00B32C15">
        <w:rPr>
          <w:rFonts w:cs="Times New Roman"/>
        </w:rPr>
        <w:t>Hỗ trợ các công nghệ: HDR</w:t>
      </w:r>
    </w:p>
    <w:p w14:paraId="54A292F9" w14:textId="77777777" w:rsidR="00E135DA" w:rsidRPr="00B32C15" w:rsidRDefault="00E135DA" w:rsidP="00E135DA">
      <w:pPr>
        <w:pStyle w:val="u4"/>
        <w:rPr>
          <w:rFonts w:cs="Times New Roman"/>
          <w:lang w:val="vi-VN"/>
        </w:rPr>
      </w:pPr>
      <w:bookmarkStart w:id="60" w:name="_Toc141176226"/>
      <w:r w:rsidRPr="00B32C15">
        <w:rPr>
          <w:rFonts w:cs="Times New Roman"/>
          <w:lang w:val="vi-VN"/>
        </w:rPr>
        <w:t>Waveform monitor</w:t>
      </w:r>
      <w:bookmarkEnd w:id="60"/>
    </w:p>
    <w:p w14:paraId="090C4746" w14:textId="1C9F26BF" w:rsidR="008E1D8D" w:rsidRPr="00B32C15" w:rsidRDefault="008E1D8D" w:rsidP="008E1D8D">
      <w:pPr>
        <w:ind w:left="567" w:firstLine="0"/>
        <w:rPr>
          <w:rFonts w:cs="Times New Roman"/>
          <w:lang w:val="vi-VN"/>
        </w:rPr>
      </w:pPr>
      <w:r w:rsidRPr="00B32C15">
        <w:rPr>
          <w:rFonts w:cs="Times New Roman"/>
          <w:lang w:val="vi-VN"/>
        </w:rPr>
        <w:t>Thiết bị Waveform monitor có yêu cầu kỹ thuật tối thiểu như sau:</w:t>
      </w:r>
    </w:p>
    <w:p w14:paraId="3716FE3B" w14:textId="72FF1496" w:rsidR="008E1D8D" w:rsidRPr="00B32C15" w:rsidRDefault="008E1D8D" w:rsidP="00F37214">
      <w:pPr>
        <w:pStyle w:val="Style-"/>
        <w:rPr>
          <w:rFonts w:cs="Times New Roman"/>
        </w:rPr>
      </w:pPr>
      <w:r w:rsidRPr="00B32C15">
        <w:rPr>
          <w:rFonts w:cs="Times New Roman"/>
        </w:rPr>
        <w:t>Loại Half-rack, 3RU, nguồn AC/DC</w:t>
      </w:r>
    </w:p>
    <w:p w14:paraId="0823E0F3" w14:textId="274E153E" w:rsidR="008E1D8D" w:rsidRPr="00B32C15" w:rsidRDefault="008E1D8D" w:rsidP="00F37214">
      <w:pPr>
        <w:pStyle w:val="Style-"/>
        <w:rPr>
          <w:rFonts w:cs="Times New Roman"/>
        </w:rPr>
      </w:pPr>
      <w:r w:rsidRPr="00B32C15">
        <w:rPr>
          <w:rFonts w:cs="Times New Roman"/>
        </w:rPr>
        <w:t>Kích thước màn hình 9 inchs, dạng cảm ứng, độ phân giải 1920x1080.</w:t>
      </w:r>
    </w:p>
    <w:p w14:paraId="637970A4" w14:textId="4B5ECB45" w:rsidR="008E1D8D" w:rsidRPr="00B32C15" w:rsidRDefault="008E1D8D" w:rsidP="00F37214">
      <w:pPr>
        <w:pStyle w:val="Style-"/>
        <w:rPr>
          <w:rFonts w:cs="Times New Roman"/>
        </w:rPr>
      </w:pPr>
      <w:r w:rsidRPr="00B32C15">
        <w:rPr>
          <w:rFonts w:cs="Times New Roman"/>
        </w:rPr>
        <w:t>Video Input: ≥ 4x SD/HD SDI.</w:t>
      </w:r>
    </w:p>
    <w:p w14:paraId="44E31D6B" w14:textId="29744FB7" w:rsidR="008E1D8D" w:rsidRPr="00B32C15" w:rsidRDefault="008E1D8D" w:rsidP="00F37214">
      <w:pPr>
        <w:pStyle w:val="Style-"/>
        <w:rPr>
          <w:rFonts w:cs="Times New Roman"/>
        </w:rPr>
      </w:pPr>
      <w:r w:rsidRPr="00B32C15">
        <w:rPr>
          <w:rFonts w:cs="Times New Roman"/>
        </w:rPr>
        <w:t xml:space="preserve">Video formats: </w:t>
      </w:r>
    </w:p>
    <w:p w14:paraId="57EC638B" w14:textId="77777777" w:rsidR="008E1D8D" w:rsidRPr="00B32C15" w:rsidRDefault="008E1D8D" w:rsidP="00F37214">
      <w:pPr>
        <w:pStyle w:val="Style-"/>
        <w:rPr>
          <w:rFonts w:cs="Times New Roman"/>
        </w:rPr>
      </w:pPr>
      <w:r w:rsidRPr="00B32C15">
        <w:rPr>
          <w:rFonts w:cs="Times New Roman"/>
        </w:rPr>
        <w:t>+ SD-SDI: 525i 4:2:2 10-bit 59.94i, 625i 4:2:2 10-bit 50i</w:t>
      </w:r>
    </w:p>
    <w:p w14:paraId="22B3A4E3" w14:textId="77777777" w:rsidR="008E1D8D" w:rsidRPr="00B32C15" w:rsidRDefault="008E1D8D" w:rsidP="00F37214">
      <w:pPr>
        <w:pStyle w:val="Style-"/>
        <w:rPr>
          <w:rFonts w:cs="Times New Roman"/>
        </w:rPr>
      </w:pPr>
      <w:r w:rsidRPr="00B32C15">
        <w:rPr>
          <w:rFonts w:cs="Times New Roman"/>
        </w:rPr>
        <w:t>+ HD-SDI: 1920x1080 4:2:2 10-bit 50/59.94/60i, 23.98/24/25/29.97/30p</w:t>
      </w:r>
    </w:p>
    <w:p w14:paraId="60C966B0" w14:textId="45B662CE" w:rsidR="008E1D8D" w:rsidRPr="00B32C15" w:rsidRDefault="008E1D8D" w:rsidP="00F37214">
      <w:pPr>
        <w:pStyle w:val="Style-"/>
        <w:rPr>
          <w:rFonts w:cs="Times New Roman"/>
        </w:rPr>
      </w:pPr>
      <w:r w:rsidRPr="00B32C15">
        <w:rPr>
          <w:rFonts w:cs="Times New Roman"/>
        </w:rPr>
        <w:t>External Reference: ≥ 2.</w:t>
      </w:r>
    </w:p>
    <w:p w14:paraId="2975600E" w14:textId="03F40D72" w:rsidR="008E1D8D" w:rsidRPr="00B32C15" w:rsidRDefault="008E1D8D" w:rsidP="00F37214">
      <w:pPr>
        <w:pStyle w:val="Style-"/>
        <w:rPr>
          <w:rFonts w:cs="Times New Roman"/>
        </w:rPr>
      </w:pPr>
      <w:r w:rsidRPr="00B32C15">
        <w:rPr>
          <w:rFonts w:cs="Times New Roman"/>
        </w:rPr>
        <w:t>Có cổng Control, Audio Headphone.</w:t>
      </w:r>
    </w:p>
    <w:p w14:paraId="5B9484B5" w14:textId="2392FF02" w:rsidR="008E1D8D" w:rsidRPr="00B32C15" w:rsidRDefault="008E1D8D" w:rsidP="00F37214">
      <w:pPr>
        <w:pStyle w:val="Style-"/>
        <w:rPr>
          <w:rFonts w:cs="Times New Roman"/>
        </w:rPr>
      </w:pPr>
      <w:r w:rsidRPr="00B32C15">
        <w:rPr>
          <w:rFonts w:cs="Times New Roman"/>
        </w:rPr>
        <w:lastRenderedPageBreak/>
        <w:t>Hiển thị được các dạng biểu đồ như Waveform, Vector, Lightning, Diamond, Audio Display, Timing Display</w:t>
      </w:r>
    </w:p>
    <w:p w14:paraId="7BED3FC2" w14:textId="77777777" w:rsidR="00E135DA" w:rsidRPr="00B32C15" w:rsidRDefault="00E135DA" w:rsidP="00E135DA">
      <w:pPr>
        <w:pStyle w:val="u4"/>
        <w:rPr>
          <w:rFonts w:cs="Times New Roman"/>
          <w:lang w:val="vi-VN"/>
        </w:rPr>
      </w:pPr>
      <w:bookmarkStart w:id="61" w:name="_Toc141176227"/>
      <w:r w:rsidRPr="00B32C15">
        <w:rPr>
          <w:rFonts w:cs="Times New Roman"/>
          <w:lang w:val="vi-VN"/>
        </w:rPr>
        <w:t>Màn hình SDI</w:t>
      </w:r>
      <w:bookmarkEnd w:id="61"/>
    </w:p>
    <w:p w14:paraId="13A142E2" w14:textId="51F3632F" w:rsidR="007A3021" w:rsidRPr="00B32C15" w:rsidRDefault="007A3021" w:rsidP="007A3021">
      <w:pPr>
        <w:ind w:left="567" w:firstLine="0"/>
        <w:rPr>
          <w:rFonts w:cs="Times New Roman"/>
          <w:lang w:val="vi-VN"/>
        </w:rPr>
      </w:pPr>
      <w:r w:rsidRPr="00B32C15">
        <w:rPr>
          <w:rFonts w:cs="Times New Roman"/>
          <w:lang w:val="vi-VN"/>
        </w:rPr>
        <w:t>Màn hình kiểm tra tín hiệu có yêu cấu tối thiểu như sau:</w:t>
      </w:r>
    </w:p>
    <w:p w14:paraId="2C8F9984" w14:textId="36F8ACBF" w:rsidR="007A3021" w:rsidRPr="00B32C15" w:rsidRDefault="007A3021" w:rsidP="0055768B">
      <w:pPr>
        <w:pStyle w:val="Style-"/>
        <w:rPr>
          <w:rFonts w:cs="Times New Roman"/>
        </w:rPr>
      </w:pPr>
      <w:r w:rsidRPr="00B32C15">
        <w:rPr>
          <w:rFonts w:cs="Times New Roman"/>
        </w:rPr>
        <w:t>Đầu vào:</w:t>
      </w:r>
    </w:p>
    <w:p w14:paraId="1C012663" w14:textId="77777777" w:rsidR="007A3021" w:rsidRPr="00B32C15" w:rsidRDefault="007A3021" w:rsidP="007A3021">
      <w:pPr>
        <w:ind w:left="1134" w:firstLine="0"/>
        <w:rPr>
          <w:rFonts w:cs="Times New Roman"/>
          <w:lang w:val="vi-VN"/>
        </w:rPr>
      </w:pPr>
      <w:r w:rsidRPr="00B32C15">
        <w:rPr>
          <w:rFonts w:cs="Times New Roman"/>
          <w:lang w:val="vi-VN"/>
        </w:rPr>
        <w:t>+ Số lượng cổng HD-SDI: ≥ 3</w:t>
      </w:r>
    </w:p>
    <w:p w14:paraId="732A57BD" w14:textId="77777777" w:rsidR="007A3021" w:rsidRPr="00B32C15" w:rsidRDefault="007A3021" w:rsidP="007A3021">
      <w:pPr>
        <w:ind w:left="1134" w:firstLine="0"/>
        <w:rPr>
          <w:rFonts w:cs="Times New Roman"/>
          <w:lang w:val="vi-VN"/>
        </w:rPr>
      </w:pPr>
      <w:r w:rsidRPr="00B32C15">
        <w:rPr>
          <w:rFonts w:cs="Times New Roman"/>
          <w:lang w:val="vi-VN"/>
        </w:rPr>
        <w:t>+ Số lượng cổng 12G/6G/3G/HD-SDI : ≥ 1</w:t>
      </w:r>
    </w:p>
    <w:p w14:paraId="3A74DB35" w14:textId="77777777" w:rsidR="007A3021" w:rsidRPr="00B32C15" w:rsidRDefault="007A3021" w:rsidP="007A3021">
      <w:pPr>
        <w:ind w:left="1134" w:firstLine="0"/>
        <w:rPr>
          <w:rFonts w:cs="Times New Roman"/>
          <w:lang w:val="vi-VN"/>
        </w:rPr>
      </w:pPr>
      <w:r w:rsidRPr="00B32C15">
        <w:rPr>
          <w:rFonts w:cs="Times New Roman"/>
          <w:lang w:val="vi-VN"/>
        </w:rPr>
        <w:t xml:space="preserve">+ Số cổng HDMI ≥ 1  </w:t>
      </w:r>
    </w:p>
    <w:p w14:paraId="300A494F" w14:textId="47341A94" w:rsidR="007A3021" w:rsidRPr="00B32C15" w:rsidRDefault="007A3021" w:rsidP="0055768B">
      <w:pPr>
        <w:pStyle w:val="Style-"/>
        <w:rPr>
          <w:rFonts w:cs="Times New Roman"/>
        </w:rPr>
      </w:pPr>
      <w:r w:rsidRPr="00B32C15">
        <w:rPr>
          <w:rFonts w:cs="Times New Roman"/>
        </w:rPr>
        <w:t>Kích thước màn hình ≥ 21 Inch</w:t>
      </w:r>
    </w:p>
    <w:p w14:paraId="15AB395D" w14:textId="7DD2A862" w:rsidR="007A3021" w:rsidRPr="00B32C15" w:rsidRDefault="007A3021" w:rsidP="0055768B">
      <w:pPr>
        <w:pStyle w:val="Style-"/>
        <w:rPr>
          <w:rFonts w:cs="Times New Roman"/>
        </w:rPr>
      </w:pPr>
      <w:r w:rsidRPr="00B32C15">
        <w:rPr>
          <w:rFonts w:cs="Times New Roman"/>
        </w:rPr>
        <w:t>Kiểu tấm nền: QLED</w:t>
      </w:r>
    </w:p>
    <w:p w14:paraId="64C45A35" w14:textId="4BF0219B" w:rsidR="007A3021" w:rsidRPr="00B32C15" w:rsidRDefault="007A3021" w:rsidP="0055768B">
      <w:pPr>
        <w:pStyle w:val="Style-"/>
        <w:rPr>
          <w:rFonts w:cs="Times New Roman"/>
        </w:rPr>
      </w:pPr>
      <w:r w:rsidRPr="00B32C15">
        <w:rPr>
          <w:rFonts w:cs="Times New Roman"/>
        </w:rPr>
        <w:t>Độ phân giải: 1920×1080</w:t>
      </w:r>
    </w:p>
    <w:p w14:paraId="5BC590A6" w14:textId="113AF7E1" w:rsidR="007A3021" w:rsidRPr="00B32C15" w:rsidRDefault="007A3021" w:rsidP="0055768B">
      <w:pPr>
        <w:pStyle w:val="Style-"/>
        <w:rPr>
          <w:rFonts w:cs="Times New Roman"/>
        </w:rPr>
      </w:pPr>
      <w:r w:rsidRPr="00B32C15">
        <w:rPr>
          <w:rFonts w:cs="Times New Roman"/>
        </w:rPr>
        <w:t>Góc nhìn: ≥ 178</w:t>
      </w:r>
    </w:p>
    <w:p w14:paraId="7F17A2F1" w14:textId="215BEE97" w:rsidR="00B976DE" w:rsidRPr="00B32C15" w:rsidRDefault="007A3021" w:rsidP="0055768B">
      <w:pPr>
        <w:pStyle w:val="Style-"/>
        <w:rPr>
          <w:rFonts w:cs="Times New Roman"/>
        </w:rPr>
      </w:pPr>
      <w:r w:rsidRPr="00B32C15">
        <w:rPr>
          <w:rFonts w:cs="Times New Roman"/>
        </w:rPr>
        <w:t xml:space="preserve">Độ sáng: ≥ 400nits </w:t>
      </w:r>
    </w:p>
    <w:p w14:paraId="57B3E57E" w14:textId="3BBAE31C" w:rsidR="00E135DA" w:rsidRPr="00B32C15" w:rsidRDefault="003044A9" w:rsidP="00E135DA">
      <w:pPr>
        <w:pStyle w:val="u4"/>
        <w:rPr>
          <w:rFonts w:cs="Times New Roman"/>
          <w:lang w:val="vi-VN"/>
        </w:rPr>
      </w:pPr>
      <w:bookmarkStart w:id="62" w:name="_Toc141176228"/>
      <w:r w:rsidRPr="00B32C15">
        <w:rPr>
          <w:rFonts w:cs="Times New Roman"/>
        </w:rPr>
        <w:t>A</w:t>
      </w:r>
      <w:r w:rsidR="00E135DA" w:rsidRPr="00B32C15">
        <w:rPr>
          <w:rFonts w:cs="Times New Roman"/>
          <w:lang w:val="vi-VN"/>
        </w:rPr>
        <w:t>udio monitor</w:t>
      </w:r>
      <w:bookmarkEnd w:id="62"/>
    </w:p>
    <w:p w14:paraId="436D3B1D" w14:textId="6E40E595" w:rsidR="00B9101E" w:rsidRPr="00B32C15" w:rsidRDefault="00B9101E" w:rsidP="008103F4">
      <w:pPr>
        <w:ind w:left="567" w:firstLine="0"/>
        <w:rPr>
          <w:rFonts w:cs="Times New Roman"/>
          <w:lang w:val="vi-VN"/>
        </w:rPr>
      </w:pPr>
      <w:r w:rsidRPr="00B32C15">
        <w:rPr>
          <w:rFonts w:cs="Times New Roman"/>
          <w:lang w:val="vi-VN"/>
        </w:rPr>
        <w:t>Thiết bị Audio mornitor có yêu cầu kỹ thuật tối thiểu như sau:</w:t>
      </w:r>
    </w:p>
    <w:p w14:paraId="50819037" w14:textId="27E634B1" w:rsidR="00B9101E" w:rsidRPr="00B32C15" w:rsidRDefault="00B9101E" w:rsidP="0055768B">
      <w:pPr>
        <w:pStyle w:val="Style-"/>
        <w:rPr>
          <w:rFonts w:cs="Times New Roman"/>
        </w:rPr>
      </w:pPr>
      <w:r w:rsidRPr="00B32C15">
        <w:rPr>
          <w:rFonts w:cs="Times New Roman"/>
        </w:rPr>
        <w:t>Hỗ trợ các chuẩn giao tiếp vào/ra: SDI, HDMI, XLR, RCA</w:t>
      </w:r>
    </w:p>
    <w:p w14:paraId="15866F2A" w14:textId="224435BF" w:rsidR="00B9101E" w:rsidRPr="00B32C15" w:rsidRDefault="00B9101E" w:rsidP="0055768B">
      <w:pPr>
        <w:pStyle w:val="Style-"/>
        <w:rPr>
          <w:rFonts w:cs="Times New Roman"/>
        </w:rPr>
      </w:pPr>
      <w:r w:rsidRPr="00B32C15">
        <w:rPr>
          <w:rFonts w:cs="Times New Roman"/>
        </w:rPr>
        <w:t>Hỗ trợ các chuẩn giao tiếp: SD, HD, 3G, 6G, 12G -SDI</w:t>
      </w:r>
    </w:p>
    <w:p w14:paraId="61636849" w14:textId="7254A50B" w:rsidR="00B9101E" w:rsidRPr="00B32C15" w:rsidRDefault="00B9101E" w:rsidP="0055768B">
      <w:pPr>
        <w:pStyle w:val="Style-"/>
        <w:rPr>
          <w:rFonts w:cs="Times New Roman"/>
        </w:rPr>
      </w:pPr>
      <w:r w:rsidRPr="00B32C15">
        <w:rPr>
          <w:rFonts w:cs="Times New Roman"/>
        </w:rPr>
        <w:t>Có 2 dải LED hiển thị mức VU, PPM và độ lớn âm thanh</w:t>
      </w:r>
    </w:p>
    <w:p w14:paraId="3DA4A40B" w14:textId="155197E9" w:rsidR="00B9101E" w:rsidRPr="00B32C15" w:rsidRDefault="00B9101E" w:rsidP="0055768B">
      <w:pPr>
        <w:pStyle w:val="Style-"/>
        <w:rPr>
          <w:rFonts w:cs="Times New Roman"/>
        </w:rPr>
      </w:pPr>
      <w:r w:rsidRPr="00B32C15">
        <w:rPr>
          <w:rFonts w:cs="Times New Roman"/>
        </w:rPr>
        <w:t>Tích hợp loa stereo 2 way, mỗi kênh có một loa subwoofers độc lập</w:t>
      </w:r>
    </w:p>
    <w:p w14:paraId="70360692" w14:textId="1A7D54F8" w:rsidR="00B9101E" w:rsidRPr="00B32C15" w:rsidRDefault="00B9101E" w:rsidP="0055768B">
      <w:pPr>
        <w:pStyle w:val="Style-"/>
        <w:rPr>
          <w:rFonts w:cs="Times New Roman"/>
        </w:rPr>
      </w:pPr>
      <w:r w:rsidRPr="00B32C15">
        <w:rPr>
          <w:rFonts w:cs="Times New Roman"/>
        </w:rPr>
        <w:t>Có khả năng monitor lên đến 16 kênh âm thanh trong dòng embed</w:t>
      </w:r>
    </w:p>
    <w:p w14:paraId="7322F597" w14:textId="6A169241" w:rsidR="007A3021" w:rsidRPr="00B32C15" w:rsidRDefault="00B9101E" w:rsidP="0055768B">
      <w:pPr>
        <w:pStyle w:val="Style-"/>
        <w:rPr>
          <w:rFonts w:cs="Times New Roman"/>
        </w:rPr>
      </w:pPr>
      <w:r w:rsidRPr="00B32C15">
        <w:rPr>
          <w:rFonts w:cs="Times New Roman"/>
        </w:rPr>
        <w:t>Thiết bị giám sát tín hiệu âm thanh loại rackmount</w:t>
      </w:r>
    </w:p>
    <w:p w14:paraId="2B7801E5" w14:textId="16378CF5" w:rsidR="00E135DA" w:rsidRPr="00B32C15" w:rsidRDefault="00E135DA" w:rsidP="00E135DA">
      <w:pPr>
        <w:pStyle w:val="u4"/>
        <w:rPr>
          <w:rFonts w:cs="Times New Roman"/>
          <w:lang w:val="vi-VN"/>
        </w:rPr>
      </w:pPr>
      <w:bookmarkStart w:id="63" w:name="_Toc141176229"/>
      <w:r w:rsidRPr="00B32C15">
        <w:rPr>
          <w:rFonts w:cs="Times New Roman"/>
          <w:lang w:val="vi-VN"/>
        </w:rPr>
        <w:t>Đồng hồ hiển thị giờ</w:t>
      </w:r>
      <w:bookmarkEnd w:id="63"/>
    </w:p>
    <w:p w14:paraId="7041F6F9" w14:textId="3AA3100F" w:rsidR="009F3B24" w:rsidRPr="00B32C15" w:rsidRDefault="009F3B24" w:rsidP="009F3B24">
      <w:pPr>
        <w:ind w:left="567" w:firstLine="0"/>
        <w:rPr>
          <w:rFonts w:cs="Times New Roman"/>
          <w:lang w:val="vi-VN"/>
        </w:rPr>
      </w:pPr>
      <w:r w:rsidRPr="00B32C15">
        <w:rPr>
          <w:rFonts w:cs="Times New Roman"/>
          <w:lang w:val="vi-VN"/>
        </w:rPr>
        <w:t>Đồng hồ hiển thị giờ GPS loại kỹ thuật số có các yêu cầu kỹ thuật tối thiểu sau:</w:t>
      </w:r>
    </w:p>
    <w:p w14:paraId="2DACB1E2" w14:textId="0BAE0081" w:rsidR="009F3B24" w:rsidRPr="00B32C15" w:rsidRDefault="009F3B24" w:rsidP="0055768B">
      <w:pPr>
        <w:pStyle w:val="Style-"/>
        <w:rPr>
          <w:rFonts w:cs="Times New Roman"/>
        </w:rPr>
      </w:pPr>
      <w:r w:rsidRPr="00B32C15">
        <w:rPr>
          <w:rFonts w:cs="Times New Roman"/>
        </w:rPr>
        <w:t xml:space="preserve">Sử dụng các chuẩn giao thức </w:t>
      </w:r>
      <w:r w:rsidR="00974671" w:rsidRPr="00B32C15">
        <w:rPr>
          <w:rFonts w:cs="Times New Roman"/>
        </w:rPr>
        <w:t>IRIG-B, SMPTE 12M, 309M</w:t>
      </w:r>
      <w:r w:rsidR="00145B00" w:rsidRPr="00B32C15">
        <w:rPr>
          <w:rFonts w:cs="Times New Roman"/>
        </w:rPr>
        <w:t xml:space="preserve"> </w:t>
      </w:r>
      <w:r w:rsidRPr="00B32C15">
        <w:rPr>
          <w:rFonts w:cs="Times New Roman"/>
        </w:rPr>
        <w:t>để đồng bộ hoá thời gian.</w:t>
      </w:r>
    </w:p>
    <w:p w14:paraId="4E55496F" w14:textId="77777777" w:rsidR="007E1E63" w:rsidRPr="00B32C15" w:rsidRDefault="009F3B24" w:rsidP="00B07628">
      <w:pPr>
        <w:pStyle w:val="Style-"/>
        <w:rPr>
          <w:rFonts w:cs="Times New Roman"/>
        </w:rPr>
      </w:pPr>
      <w:r w:rsidRPr="00B32C15">
        <w:rPr>
          <w:rFonts w:cs="Times New Roman"/>
        </w:rPr>
        <w:t xml:space="preserve">Loại </w:t>
      </w:r>
      <w:r w:rsidR="00B45C1B" w:rsidRPr="00B32C15">
        <w:rPr>
          <w:rFonts w:cs="Times New Roman"/>
        </w:rPr>
        <w:t>hiển thị</w:t>
      </w:r>
      <w:r w:rsidR="00B457FF" w:rsidRPr="00B32C15">
        <w:rPr>
          <w:rFonts w:cs="Times New Roman"/>
        </w:rPr>
        <w:t xml:space="preserve">: LED </w:t>
      </w:r>
      <w:r w:rsidRPr="00B32C15">
        <w:rPr>
          <w:rFonts w:cs="Times New Roman"/>
        </w:rPr>
        <w:t>6 số hiển thị được</w:t>
      </w:r>
    </w:p>
    <w:p w14:paraId="524CFD9B" w14:textId="00080285" w:rsidR="009F3B24" w:rsidRPr="00B32C15" w:rsidRDefault="009F3B24" w:rsidP="00B07628">
      <w:pPr>
        <w:pStyle w:val="Style-"/>
        <w:rPr>
          <w:rFonts w:cs="Times New Roman"/>
        </w:rPr>
      </w:pPr>
      <w:r w:rsidRPr="00B32C15">
        <w:rPr>
          <w:rFonts w:cs="Times New Roman"/>
        </w:rPr>
        <w:t>Giữ lại ngày, giờ khi mất điện hoặc hoặc tham chiếu (RTC).</w:t>
      </w:r>
    </w:p>
    <w:p w14:paraId="6EA9F966" w14:textId="2F78C549" w:rsidR="009F3B24" w:rsidRPr="00B32C15" w:rsidRDefault="009F3B24" w:rsidP="0055768B">
      <w:pPr>
        <w:pStyle w:val="Style-"/>
        <w:rPr>
          <w:rFonts w:cs="Times New Roman"/>
        </w:rPr>
      </w:pPr>
      <w:r w:rsidRPr="00B32C15">
        <w:rPr>
          <w:rFonts w:cs="Times New Roman"/>
        </w:rPr>
        <w:lastRenderedPageBreak/>
        <w:t>Cấu hình được lưu vào bộ nhớ cố định, cấu hình không bị mất khi có sự cố mất điện</w:t>
      </w:r>
    </w:p>
    <w:p w14:paraId="09D1B2F2" w14:textId="73C547AD" w:rsidR="009F3B24" w:rsidRPr="00B32C15" w:rsidRDefault="009F3B24" w:rsidP="0055768B">
      <w:pPr>
        <w:pStyle w:val="Style-"/>
        <w:rPr>
          <w:rFonts w:cs="Times New Roman"/>
        </w:rPr>
      </w:pPr>
      <w:r w:rsidRPr="00B32C15">
        <w:rPr>
          <w:rFonts w:cs="Times New Roman"/>
        </w:rPr>
        <w:t>Có khả năng hiển thị thời gian ở định dạng 12 hoặc 24 giờ theo dạng hh:mm:ss</w:t>
      </w:r>
    </w:p>
    <w:p w14:paraId="6D8D88D8" w14:textId="7001584B" w:rsidR="00F0609D" w:rsidRPr="00B32C15" w:rsidRDefault="009F3B24" w:rsidP="0055768B">
      <w:pPr>
        <w:pStyle w:val="Style-"/>
        <w:rPr>
          <w:rFonts w:cs="Times New Roman"/>
        </w:rPr>
      </w:pPr>
      <w:r w:rsidRPr="00B32C15">
        <w:rPr>
          <w:rFonts w:cs="Times New Roman"/>
        </w:rPr>
        <w:t>Hiển thị ngày, tháng, năm theo dạng: mm:dd:yy, dd:mm:yy hoặc yy:mm:dd</w:t>
      </w:r>
    </w:p>
    <w:p w14:paraId="70EDB617" w14:textId="77777777" w:rsidR="00E135DA" w:rsidRPr="00B32C15" w:rsidRDefault="00E135DA" w:rsidP="00E135DA">
      <w:pPr>
        <w:pStyle w:val="u4"/>
        <w:rPr>
          <w:rFonts w:cs="Times New Roman"/>
          <w:lang w:val="vi-VN"/>
        </w:rPr>
      </w:pPr>
      <w:bookmarkStart w:id="64" w:name="_Toc141176230"/>
      <w:r w:rsidRPr="00B32C15">
        <w:rPr>
          <w:rFonts w:cs="Times New Roman"/>
          <w:lang w:val="vi-VN"/>
        </w:rPr>
        <w:t>Máy tính gắn rack để cấu hình các thiết bị trong hệ thống</w:t>
      </w:r>
      <w:bookmarkEnd w:id="64"/>
    </w:p>
    <w:p w14:paraId="0499AE31" w14:textId="57EE0300" w:rsidR="00537A3E" w:rsidRPr="00B32C15" w:rsidRDefault="00537A3E" w:rsidP="00537A3E">
      <w:pPr>
        <w:ind w:left="567" w:firstLine="0"/>
        <w:rPr>
          <w:rFonts w:cs="Times New Roman"/>
          <w:lang w:val="vi-VN"/>
        </w:rPr>
      </w:pPr>
      <w:r w:rsidRPr="00B32C15">
        <w:rPr>
          <w:rFonts w:cs="Times New Roman"/>
          <w:lang w:val="vi-VN"/>
        </w:rPr>
        <w:t>Máy tính gắn rack để cấu hình các thiết bị trong hệ thống có yêu cầu kỹ thuật tối thiểu sau:</w:t>
      </w:r>
    </w:p>
    <w:p w14:paraId="16BC32BE" w14:textId="302CFA67" w:rsidR="00537A3E" w:rsidRPr="00B32C15" w:rsidRDefault="00537A3E" w:rsidP="00415C72">
      <w:pPr>
        <w:pStyle w:val="Style-"/>
        <w:rPr>
          <w:rFonts w:cs="Times New Roman"/>
        </w:rPr>
      </w:pPr>
      <w:r w:rsidRPr="00B32C15">
        <w:rPr>
          <w:rFonts w:cs="Times New Roman"/>
        </w:rPr>
        <w:t>Vi xử lý: Intel xeon hoặc Core i5, 6 cores, 3.00 GHz</w:t>
      </w:r>
    </w:p>
    <w:p w14:paraId="4CF36B8E" w14:textId="2CBABD83" w:rsidR="00537A3E" w:rsidRPr="00B32C15" w:rsidRDefault="00537A3E" w:rsidP="00415C72">
      <w:pPr>
        <w:pStyle w:val="Style-"/>
        <w:rPr>
          <w:rFonts w:cs="Times New Roman"/>
        </w:rPr>
      </w:pPr>
      <w:r w:rsidRPr="00B32C15">
        <w:rPr>
          <w:rFonts w:cs="Times New Roman"/>
        </w:rPr>
        <w:t>Hệ điều hành: Windows 11 Pro</w:t>
      </w:r>
    </w:p>
    <w:p w14:paraId="3171F9D5" w14:textId="78640621" w:rsidR="00537A3E" w:rsidRPr="00B32C15" w:rsidRDefault="00537A3E" w:rsidP="00415C72">
      <w:pPr>
        <w:pStyle w:val="Style-"/>
        <w:rPr>
          <w:rFonts w:cs="Times New Roman"/>
        </w:rPr>
      </w:pPr>
      <w:r w:rsidRPr="00B32C15">
        <w:rPr>
          <w:rFonts w:cs="Times New Roman"/>
        </w:rPr>
        <w:t>Ram: 16GB</w:t>
      </w:r>
    </w:p>
    <w:p w14:paraId="4F6EA3DD" w14:textId="647D92BF" w:rsidR="000C21EA" w:rsidRPr="00B32C15" w:rsidRDefault="00537A3E" w:rsidP="00415C72">
      <w:pPr>
        <w:pStyle w:val="Style-"/>
        <w:rPr>
          <w:rFonts w:cs="Times New Roman"/>
        </w:rPr>
      </w:pPr>
      <w:r w:rsidRPr="00B32C15">
        <w:rPr>
          <w:rFonts w:cs="Times New Roman"/>
        </w:rPr>
        <w:t>Ổ cứng: 512GB PCIe NVMe</w:t>
      </w:r>
    </w:p>
    <w:p w14:paraId="6A6F7C40" w14:textId="77777777" w:rsidR="00E135DA" w:rsidRPr="00B32C15" w:rsidRDefault="00E135DA" w:rsidP="00E135DA">
      <w:pPr>
        <w:pStyle w:val="u4"/>
        <w:rPr>
          <w:rFonts w:cs="Times New Roman"/>
          <w:lang w:val="vi-VN"/>
        </w:rPr>
      </w:pPr>
      <w:bookmarkStart w:id="65" w:name="_Toc141176231"/>
      <w:r w:rsidRPr="00B32C15">
        <w:rPr>
          <w:rFonts w:cs="Times New Roman"/>
          <w:lang w:val="vi-VN"/>
        </w:rPr>
        <w:t>Bộ phím chuột màn hình KVM gắn rack</w:t>
      </w:r>
      <w:bookmarkEnd w:id="65"/>
    </w:p>
    <w:p w14:paraId="2520FC09" w14:textId="41CEBF8A" w:rsidR="006B1A0E" w:rsidRPr="00B32C15" w:rsidRDefault="006B1A0E" w:rsidP="006B1A0E">
      <w:pPr>
        <w:ind w:left="567" w:firstLine="0"/>
        <w:rPr>
          <w:rFonts w:cs="Times New Roman"/>
          <w:lang w:val="vi-VN"/>
        </w:rPr>
      </w:pPr>
      <w:r w:rsidRPr="00B32C15">
        <w:rPr>
          <w:rFonts w:cs="Times New Roman"/>
          <w:lang w:val="vi-VN"/>
        </w:rPr>
        <w:t>Bộ phím chuột màn hình KVM gắn rack có các yêu cầu kỹ thuật tối thiểu như sau:</w:t>
      </w:r>
    </w:p>
    <w:p w14:paraId="7D719E10" w14:textId="17E8902D" w:rsidR="006B1A0E" w:rsidRPr="00B32C15" w:rsidRDefault="006B1A0E" w:rsidP="001021F9">
      <w:pPr>
        <w:pStyle w:val="Style-"/>
        <w:rPr>
          <w:rFonts w:cs="Times New Roman"/>
        </w:rPr>
      </w:pPr>
      <w:r w:rsidRPr="00B32C15">
        <w:rPr>
          <w:rFonts w:cs="Times New Roman"/>
        </w:rPr>
        <w:t>Điều khiển tối đa 16 máy tính qua cổng Rj45</w:t>
      </w:r>
    </w:p>
    <w:p w14:paraId="0AC9BFE1" w14:textId="3A82CCE7" w:rsidR="006B1A0E" w:rsidRPr="00B32C15" w:rsidRDefault="006B1A0E" w:rsidP="001021F9">
      <w:pPr>
        <w:pStyle w:val="Style-"/>
        <w:rPr>
          <w:rFonts w:cs="Times New Roman"/>
        </w:rPr>
      </w:pPr>
      <w:r w:rsidRPr="00B32C15">
        <w:rPr>
          <w:rFonts w:cs="Times New Roman"/>
        </w:rPr>
        <w:t>Có tính năng Daisy chain, kết nối lên tới 31 bộ KVM để điều khiển được 512 máy tính</w:t>
      </w:r>
    </w:p>
    <w:p w14:paraId="78D2DC26" w14:textId="6D6CCD13" w:rsidR="006B1A0E" w:rsidRPr="00B32C15" w:rsidRDefault="00B7042F" w:rsidP="001021F9">
      <w:pPr>
        <w:pStyle w:val="Style-"/>
        <w:rPr>
          <w:rFonts w:cs="Times New Roman"/>
        </w:rPr>
      </w:pPr>
      <w:r w:rsidRPr="00B32C15">
        <w:rPr>
          <w:rFonts w:cs="Times New Roman"/>
        </w:rPr>
        <w:t>Đ</w:t>
      </w:r>
      <w:r w:rsidR="006B1A0E" w:rsidRPr="00B32C15">
        <w:rPr>
          <w:rFonts w:cs="Times New Roman"/>
        </w:rPr>
        <w:t>ộ phân giải 1280x1024@75Hz tối đa 50m</w:t>
      </w:r>
    </w:p>
    <w:p w14:paraId="51FE92AB" w14:textId="58353E33" w:rsidR="00E135DA" w:rsidRPr="00B32C15" w:rsidRDefault="006B1A0E" w:rsidP="001021F9">
      <w:pPr>
        <w:pStyle w:val="Style-"/>
        <w:rPr>
          <w:rFonts w:cs="Times New Roman"/>
        </w:rPr>
      </w:pPr>
      <w:r w:rsidRPr="00B32C15">
        <w:rPr>
          <w:rFonts w:cs="Times New Roman"/>
        </w:rPr>
        <w:t>Hỗ trợ 10 tài khoản người dùng và 1 tài khoản quản trị viên</w:t>
      </w:r>
    </w:p>
    <w:p w14:paraId="2E4D87C8" w14:textId="77777777" w:rsidR="00E135DA" w:rsidRPr="00B32C15" w:rsidRDefault="00E135DA" w:rsidP="00E135DA">
      <w:pPr>
        <w:pStyle w:val="u3"/>
        <w:rPr>
          <w:rFonts w:cs="Times New Roman"/>
          <w:lang w:val="vi-VN"/>
        </w:rPr>
      </w:pPr>
      <w:bookmarkStart w:id="66" w:name="_Toc141176232"/>
      <w:r w:rsidRPr="00B32C15">
        <w:rPr>
          <w:rFonts w:cs="Times New Roman"/>
          <w:lang w:val="vi-VN"/>
        </w:rPr>
        <w:t>Hệ thống thiết bị baseband</w:t>
      </w:r>
      <w:bookmarkEnd w:id="66"/>
    </w:p>
    <w:p w14:paraId="6F5EDF71" w14:textId="4173FF89" w:rsidR="00E135DA" w:rsidRPr="00B32C15" w:rsidRDefault="00E135DA" w:rsidP="00E135DA">
      <w:pPr>
        <w:pStyle w:val="u4"/>
        <w:rPr>
          <w:rFonts w:cs="Times New Roman"/>
          <w:lang w:val="vi-VN"/>
        </w:rPr>
      </w:pPr>
      <w:bookmarkStart w:id="67" w:name="_Toc141176233"/>
      <w:r w:rsidRPr="00B32C15">
        <w:rPr>
          <w:rFonts w:cs="Times New Roman"/>
          <w:lang w:val="vi-VN"/>
        </w:rPr>
        <w:t xml:space="preserve">Khuếch đại phân chia SDI dual </w:t>
      </w:r>
      <w:r w:rsidR="001021F9" w:rsidRPr="00B32C15">
        <w:rPr>
          <w:rFonts w:cs="Times New Roman"/>
          <w:lang w:val="vi-VN"/>
        </w:rPr>
        <w:t>1</w:t>
      </w:r>
      <w:r w:rsidRPr="00B32C15">
        <w:rPr>
          <w:rFonts w:cs="Times New Roman"/>
          <w:lang w:val="vi-VN"/>
        </w:rPr>
        <w:t>x4</w:t>
      </w:r>
      <w:bookmarkEnd w:id="67"/>
    </w:p>
    <w:p w14:paraId="77191C24" w14:textId="2C367A70" w:rsidR="00673D9D" w:rsidRPr="00B32C15" w:rsidRDefault="00673D9D" w:rsidP="00673D9D">
      <w:pPr>
        <w:ind w:left="567" w:firstLine="0"/>
        <w:rPr>
          <w:rFonts w:cs="Times New Roman"/>
          <w:lang w:val="vi-VN"/>
        </w:rPr>
      </w:pPr>
      <w:r w:rsidRPr="00B32C15">
        <w:rPr>
          <w:rFonts w:cs="Times New Roman"/>
          <w:lang w:val="vi-VN"/>
        </w:rPr>
        <w:t>Khuếch đại phân chia dual 1x4 có yêu cầu kỹ thuật như sau:</w:t>
      </w:r>
    </w:p>
    <w:p w14:paraId="1959824C" w14:textId="7A7887A9" w:rsidR="00673D9D" w:rsidRPr="00B32C15" w:rsidRDefault="00673D9D" w:rsidP="005E5DF2">
      <w:pPr>
        <w:pStyle w:val="Style-"/>
        <w:rPr>
          <w:rFonts w:cs="Times New Roman"/>
        </w:rPr>
      </w:pPr>
      <w:r w:rsidRPr="00B32C15">
        <w:rPr>
          <w:rFonts w:cs="Times New Roman"/>
        </w:rPr>
        <w:t>Đầu vào: ≥ 2x 3G/HD/SD-SDI, ASI</w:t>
      </w:r>
    </w:p>
    <w:p w14:paraId="19E862C5" w14:textId="3F030098" w:rsidR="00673D9D" w:rsidRPr="00B32C15" w:rsidRDefault="00673D9D" w:rsidP="005E5DF2">
      <w:pPr>
        <w:pStyle w:val="Style-"/>
        <w:rPr>
          <w:rFonts w:cs="Times New Roman"/>
        </w:rPr>
      </w:pPr>
      <w:r w:rsidRPr="00B32C15">
        <w:rPr>
          <w:rFonts w:cs="Times New Roman"/>
        </w:rPr>
        <w:t>Đầu ra: ≥ 8x 3G/HD/SD-SDI, ASI</w:t>
      </w:r>
    </w:p>
    <w:p w14:paraId="0321EC26" w14:textId="047B34FA" w:rsidR="00673D9D" w:rsidRPr="00B32C15" w:rsidRDefault="00673D9D" w:rsidP="005E5DF2">
      <w:pPr>
        <w:pStyle w:val="Style-"/>
        <w:rPr>
          <w:rFonts w:cs="Times New Roman"/>
        </w:rPr>
      </w:pPr>
      <w:r w:rsidRPr="00B32C15">
        <w:rPr>
          <w:rFonts w:cs="Times New Roman"/>
        </w:rPr>
        <w:t>Return loss: &gt;15 dB to 1485 MHz, &gt;10 dB to 2.97 Gb/s</w:t>
      </w:r>
    </w:p>
    <w:p w14:paraId="476D1358" w14:textId="229A38A6" w:rsidR="00673D9D" w:rsidRPr="00B32C15" w:rsidRDefault="00673D9D" w:rsidP="005E5DF2">
      <w:pPr>
        <w:pStyle w:val="Style-"/>
        <w:rPr>
          <w:rFonts w:cs="Times New Roman"/>
        </w:rPr>
      </w:pPr>
      <w:r w:rsidRPr="00B32C15">
        <w:rPr>
          <w:rFonts w:cs="Times New Roman"/>
        </w:rPr>
        <w:t>Có thể lựa chọn xử lý 2 tín hiệu đầu vào với 4 tín hiệu đầu ra hoặc xử lý 1 tín hiệu đầu vào với 8 tín hiệu đầu ra.</w:t>
      </w:r>
    </w:p>
    <w:p w14:paraId="036606DC" w14:textId="4029575D" w:rsidR="000320FA" w:rsidRPr="00B32C15" w:rsidRDefault="00673D9D" w:rsidP="005E5DF2">
      <w:pPr>
        <w:pStyle w:val="Style-"/>
        <w:rPr>
          <w:rFonts w:cs="Times New Roman"/>
        </w:rPr>
      </w:pPr>
      <w:r w:rsidRPr="00B32C15">
        <w:rPr>
          <w:rFonts w:cs="Times New Roman"/>
        </w:rPr>
        <w:t>Tương thích với khung gắn card</w:t>
      </w:r>
    </w:p>
    <w:p w14:paraId="25AEDF73" w14:textId="77777777" w:rsidR="00E135DA" w:rsidRPr="00B32C15" w:rsidRDefault="00E135DA" w:rsidP="00E135DA">
      <w:pPr>
        <w:pStyle w:val="u4"/>
        <w:rPr>
          <w:rFonts w:cs="Times New Roman"/>
          <w:lang w:val="vi-VN"/>
        </w:rPr>
      </w:pPr>
      <w:bookmarkStart w:id="68" w:name="_Toc141176234"/>
      <w:r w:rsidRPr="00B32C15">
        <w:rPr>
          <w:rFonts w:cs="Times New Roman"/>
          <w:lang w:val="vi-VN"/>
        </w:rPr>
        <w:lastRenderedPageBreak/>
        <w:t>Khuếch đại phân chia SDI 1x8</w:t>
      </w:r>
      <w:bookmarkEnd w:id="68"/>
    </w:p>
    <w:p w14:paraId="5D65B0BB" w14:textId="7FB0FDC2" w:rsidR="00754AA8" w:rsidRPr="00B32C15" w:rsidRDefault="00754AA8" w:rsidP="00754AA8">
      <w:pPr>
        <w:ind w:left="567" w:firstLine="0"/>
        <w:rPr>
          <w:rFonts w:cs="Times New Roman"/>
          <w:lang w:val="vi-VN"/>
        </w:rPr>
      </w:pPr>
      <w:r w:rsidRPr="00B32C15">
        <w:rPr>
          <w:rFonts w:cs="Times New Roman"/>
          <w:lang w:val="vi-VN"/>
        </w:rPr>
        <w:t>Khuếch đại phân chia 1x8 có yêu cầu kỹ thuật như sau:</w:t>
      </w:r>
    </w:p>
    <w:p w14:paraId="2139CB0E" w14:textId="0329B76A" w:rsidR="00754AA8" w:rsidRPr="00B32C15" w:rsidRDefault="00754AA8" w:rsidP="00C931F0">
      <w:pPr>
        <w:pStyle w:val="Style-"/>
        <w:rPr>
          <w:rFonts w:cs="Times New Roman"/>
        </w:rPr>
      </w:pPr>
      <w:r w:rsidRPr="00B32C15">
        <w:rPr>
          <w:rFonts w:cs="Times New Roman"/>
        </w:rPr>
        <w:t>Đầu vào: ≥ 1x 3G/HD/SDI-SDI, ASI</w:t>
      </w:r>
    </w:p>
    <w:p w14:paraId="412F98C0" w14:textId="7D960E04" w:rsidR="00754AA8" w:rsidRPr="00B32C15" w:rsidRDefault="00754AA8" w:rsidP="00C931F0">
      <w:pPr>
        <w:pStyle w:val="Style-"/>
        <w:rPr>
          <w:rFonts w:cs="Times New Roman"/>
        </w:rPr>
      </w:pPr>
      <w:r w:rsidRPr="00B32C15">
        <w:rPr>
          <w:rFonts w:cs="Times New Roman"/>
        </w:rPr>
        <w:t>Đầu ra: ≥ 8x 3G/HD/SD-SDI, ASI</w:t>
      </w:r>
    </w:p>
    <w:p w14:paraId="4A82E59B" w14:textId="3C473DAF" w:rsidR="00762F86" w:rsidRPr="00B32C15" w:rsidRDefault="00754AA8" w:rsidP="00C931F0">
      <w:pPr>
        <w:pStyle w:val="Style-"/>
        <w:rPr>
          <w:rFonts w:cs="Times New Roman"/>
        </w:rPr>
      </w:pPr>
      <w:r w:rsidRPr="00B32C15">
        <w:rPr>
          <w:rFonts w:cs="Times New Roman"/>
        </w:rPr>
        <w:t>Return loss: &gt;15 dB to 1485 MHz, &gt;10 dB to 2.97 Gb/s</w:t>
      </w:r>
    </w:p>
    <w:p w14:paraId="40BEF9BF" w14:textId="77777777" w:rsidR="00E135DA" w:rsidRPr="00B32C15" w:rsidRDefault="00E135DA" w:rsidP="00E135DA">
      <w:pPr>
        <w:pStyle w:val="u4"/>
        <w:rPr>
          <w:rFonts w:cs="Times New Roman"/>
          <w:lang w:val="vi-VN"/>
        </w:rPr>
      </w:pPr>
      <w:bookmarkStart w:id="69" w:name="_Toc141176235"/>
      <w:r w:rsidRPr="00B32C15">
        <w:rPr>
          <w:rFonts w:cs="Times New Roman"/>
          <w:lang w:val="vi-VN"/>
        </w:rPr>
        <w:t>Frame sync</w:t>
      </w:r>
      <w:bookmarkEnd w:id="69"/>
    </w:p>
    <w:p w14:paraId="6A0D1B63" w14:textId="45BC7BB3" w:rsidR="003E7C5E" w:rsidRPr="00B32C15" w:rsidRDefault="003E7C5E" w:rsidP="003E7C5E">
      <w:pPr>
        <w:ind w:left="567" w:firstLine="0"/>
        <w:rPr>
          <w:rFonts w:cs="Times New Roman"/>
          <w:lang w:val="vi-VN"/>
        </w:rPr>
      </w:pPr>
      <w:r w:rsidRPr="00B32C15">
        <w:rPr>
          <w:rFonts w:cs="Times New Roman"/>
          <w:lang w:val="vi-VN"/>
        </w:rPr>
        <w:t>Frame sync có yêu cầu kỹ thuật như sau:</w:t>
      </w:r>
    </w:p>
    <w:p w14:paraId="13E08CE5" w14:textId="2440C609" w:rsidR="003E7C5E" w:rsidRPr="00B32C15" w:rsidRDefault="003E7C5E" w:rsidP="00C931F0">
      <w:pPr>
        <w:pStyle w:val="Style-"/>
        <w:rPr>
          <w:rFonts w:cs="Times New Roman"/>
        </w:rPr>
      </w:pPr>
      <w:r w:rsidRPr="00B32C15">
        <w:rPr>
          <w:rFonts w:cs="Times New Roman"/>
        </w:rPr>
        <w:t>Đầu vào: ≥ 2x 3G/HD/SD SDI</w:t>
      </w:r>
    </w:p>
    <w:p w14:paraId="2889DE32" w14:textId="6A32F831" w:rsidR="003E7C5E" w:rsidRPr="00B32C15" w:rsidRDefault="003E7C5E" w:rsidP="00C931F0">
      <w:pPr>
        <w:pStyle w:val="Style-"/>
        <w:rPr>
          <w:rFonts w:cs="Times New Roman"/>
        </w:rPr>
      </w:pPr>
      <w:r w:rsidRPr="00B32C15">
        <w:rPr>
          <w:rFonts w:cs="Times New Roman"/>
        </w:rPr>
        <w:t>Đầu ra: ≥ 4x 3G/HD/SD SDI</w:t>
      </w:r>
    </w:p>
    <w:p w14:paraId="4C1DF60F" w14:textId="26C640C8" w:rsidR="003E7C5E" w:rsidRPr="00B32C15" w:rsidRDefault="003E7C5E" w:rsidP="00C931F0">
      <w:pPr>
        <w:pStyle w:val="Style-"/>
        <w:rPr>
          <w:rFonts w:cs="Times New Roman"/>
        </w:rPr>
      </w:pPr>
      <w:r w:rsidRPr="00B32C15">
        <w:rPr>
          <w:rFonts w:cs="Times New Roman"/>
        </w:rPr>
        <w:t xml:space="preserve">Frame Rate: </w:t>
      </w:r>
    </w:p>
    <w:p w14:paraId="34758BBF" w14:textId="77777777" w:rsidR="003E7C5E" w:rsidRPr="00B32C15" w:rsidRDefault="003E7C5E" w:rsidP="003E7C5E">
      <w:pPr>
        <w:ind w:left="851" w:firstLine="0"/>
        <w:rPr>
          <w:rFonts w:cs="Times New Roman"/>
          <w:lang w:val="vi-VN"/>
        </w:rPr>
      </w:pPr>
      <w:r w:rsidRPr="00B32C15">
        <w:rPr>
          <w:rFonts w:cs="Times New Roman"/>
          <w:lang w:val="vi-VN"/>
        </w:rPr>
        <w:t>1080P: 23.98, 24, 25, 29.97, 30, 50, 59.97, 60 Hz</w:t>
      </w:r>
    </w:p>
    <w:p w14:paraId="1C7EE040" w14:textId="77777777" w:rsidR="003E7C5E" w:rsidRPr="00B32C15" w:rsidRDefault="003E7C5E" w:rsidP="003E7C5E">
      <w:pPr>
        <w:ind w:left="851" w:firstLine="0"/>
        <w:rPr>
          <w:rFonts w:cs="Times New Roman"/>
          <w:lang w:val="vi-VN"/>
        </w:rPr>
      </w:pPr>
      <w:r w:rsidRPr="00B32C15">
        <w:rPr>
          <w:rFonts w:cs="Times New Roman"/>
          <w:lang w:val="vi-VN"/>
        </w:rPr>
        <w:t>1080PsF: 23.98, 24, 25, 29.97, 30 Hz</w:t>
      </w:r>
    </w:p>
    <w:p w14:paraId="4A6DC420" w14:textId="77777777" w:rsidR="003E7C5E" w:rsidRPr="00B32C15" w:rsidRDefault="003E7C5E" w:rsidP="003E7C5E">
      <w:pPr>
        <w:ind w:left="851" w:firstLine="0"/>
        <w:rPr>
          <w:rFonts w:cs="Times New Roman"/>
          <w:lang w:val="vi-VN"/>
        </w:rPr>
      </w:pPr>
      <w:r w:rsidRPr="00B32C15">
        <w:rPr>
          <w:rFonts w:cs="Times New Roman"/>
          <w:lang w:val="vi-VN"/>
        </w:rPr>
        <w:t>1080i: 50, 59.97, 60 Hz</w:t>
      </w:r>
    </w:p>
    <w:p w14:paraId="7009E766" w14:textId="77777777" w:rsidR="003E7C5E" w:rsidRPr="00B32C15" w:rsidRDefault="003E7C5E" w:rsidP="003E7C5E">
      <w:pPr>
        <w:ind w:left="851" w:firstLine="0"/>
        <w:rPr>
          <w:rFonts w:cs="Times New Roman"/>
          <w:lang w:val="vi-VN"/>
        </w:rPr>
      </w:pPr>
      <w:r w:rsidRPr="00B32C15">
        <w:rPr>
          <w:rFonts w:cs="Times New Roman"/>
          <w:lang w:val="vi-VN"/>
        </w:rPr>
        <w:t>720P: 25, 29.97, 30, 50, 59.97, 60 Hz</w:t>
      </w:r>
    </w:p>
    <w:p w14:paraId="46FF23D9" w14:textId="77777777" w:rsidR="003E7C5E" w:rsidRPr="00B32C15" w:rsidRDefault="003E7C5E" w:rsidP="003E7C5E">
      <w:pPr>
        <w:ind w:left="851" w:firstLine="0"/>
        <w:rPr>
          <w:rFonts w:cs="Times New Roman"/>
          <w:lang w:val="vi-VN"/>
        </w:rPr>
      </w:pPr>
      <w:r w:rsidRPr="00B32C15">
        <w:rPr>
          <w:rFonts w:cs="Times New Roman"/>
          <w:lang w:val="vi-VN"/>
        </w:rPr>
        <w:t>525: 59.94 Hz</w:t>
      </w:r>
    </w:p>
    <w:p w14:paraId="450F15F9" w14:textId="77777777" w:rsidR="003E7C5E" w:rsidRPr="00B32C15" w:rsidRDefault="003E7C5E" w:rsidP="003E7C5E">
      <w:pPr>
        <w:ind w:left="851" w:firstLine="0"/>
        <w:rPr>
          <w:rFonts w:cs="Times New Roman"/>
          <w:lang w:val="vi-VN"/>
        </w:rPr>
      </w:pPr>
      <w:r w:rsidRPr="00B32C15">
        <w:rPr>
          <w:rFonts w:cs="Times New Roman"/>
          <w:lang w:val="vi-VN"/>
        </w:rPr>
        <w:t>625: 50 Hz</w:t>
      </w:r>
    </w:p>
    <w:p w14:paraId="4C7F9968" w14:textId="68FEF371" w:rsidR="00502BA7" w:rsidRPr="00B32C15" w:rsidRDefault="003E7C5E" w:rsidP="00C931F0">
      <w:pPr>
        <w:pStyle w:val="Style-"/>
        <w:rPr>
          <w:rFonts w:cs="Times New Roman"/>
        </w:rPr>
      </w:pPr>
      <w:r w:rsidRPr="00B32C15">
        <w:rPr>
          <w:rFonts w:cs="Times New Roman"/>
        </w:rPr>
        <w:t>≥ 1x Genlock</w:t>
      </w:r>
    </w:p>
    <w:p w14:paraId="797FEC59" w14:textId="77777777" w:rsidR="00E135DA" w:rsidRPr="00B32C15" w:rsidRDefault="00E135DA" w:rsidP="00E135DA">
      <w:pPr>
        <w:pStyle w:val="u4"/>
        <w:rPr>
          <w:rFonts w:cs="Times New Roman"/>
          <w:lang w:val="vi-VN"/>
        </w:rPr>
      </w:pPr>
      <w:bookmarkStart w:id="70" w:name="_Toc141176236"/>
      <w:r w:rsidRPr="00B32C15">
        <w:rPr>
          <w:rFonts w:cs="Times New Roman"/>
          <w:lang w:val="vi-VN"/>
        </w:rPr>
        <w:t>Khuếch đại phân chia tín hiệu xung đồng bộ</w:t>
      </w:r>
      <w:bookmarkEnd w:id="70"/>
    </w:p>
    <w:p w14:paraId="2AB76759" w14:textId="59FF3E70" w:rsidR="008F728A" w:rsidRPr="00B32C15" w:rsidRDefault="008F728A" w:rsidP="00017F7C">
      <w:pPr>
        <w:tabs>
          <w:tab w:val="left" w:pos="567"/>
        </w:tabs>
        <w:ind w:left="567" w:firstLine="0"/>
        <w:rPr>
          <w:rFonts w:cs="Times New Roman"/>
          <w:lang w:val="vi-VN"/>
        </w:rPr>
      </w:pPr>
      <w:r w:rsidRPr="00B32C15">
        <w:rPr>
          <w:rFonts w:cs="Times New Roman"/>
          <w:lang w:val="vi-VN"/>
        </w:rPr>
        <w:t>Khuếch dại phân chia tín hiệu xung đồng bộ có các yêu cầu kỹ thuật sau:</w:t>
      </w:r>
    </w:p>
    <w:p w14:paraId="59048E22" w14:textId="57370BC6" w:rsidR="008F728A" w:rsidRPr="00B32C15" w:rsidRDefault="008F728A" w:rsidP="00C931F0">
      <w:pPr>
        <w:pStyle w:val="Style-"/>
        <w:rPr>
          <w:rFonts w:cs="Times New Roman"/>
        </w:rPr>
      </w:pPr>
      <w:r w:rsidRPr="00B32C15">
        <w:rPr>
          <w:rFonts w:cs="Times New Roman"/>
        </w:rPr>
        <w:t>Có khả năng xử lý định dạng tín hiệu đầu vào analog video.</w:t>
      </w:r>
    </w:p>
    <w:p w14:paraId="1ECD8F29" w14:textId="76AA7513" w:rsidR="008F728A" w:rsidRPr="00B32C15" w:rsidRDefault="008F728A" w:rsidP="00C931F0">
      <w:pPr>
        <w:pStyle w:val="Style-"/>
        <w:rPr>
          <w:rFonts w:cs="Times New Roman"/>
        </w:rPr>
      </w:pPr>
      <w:r w:rsidRPr="00B32C15">
        <w:rPr>
          <w:rFonts w:cs="Times New Roman"/>
        </w:rPr>
        <w:t>Khuếch đại phân chia 1 hiệu đầu vào với 8 tín hiệu đầu ra</w:t>
      </w:r>
    </w:p>
    <w:p w14:paraId="15170DA3" w14:textId="23160536" w:rsidR="00F41AFE" w:rsidRPr="00B32C15" w:rsidRDefault="008F728A" w:rsidP="00C931F0">
      <w:pPr>
        <w:pStyle w:val="Style-"/>
        <w:rPr>
          <w:rFonts w:cs="Times New Roman"/>
        </w:rPr>
      </w:pPr>
      <w:r w:rsidRPr="00B32C15">
        <w:rPr>
          <w:rFonts w:cs="Times New Roman"/>
        </w:rPr>
        <w:t>Tương thích với khung gắn card</w:t>
      </w:r>
    </w:p>
    <w:p w14:paraId="488D1339" w14:textId="77777777" w:rsidR="00E135DA" w:rsidRPr="00B32C15" w:rsidRDefault="00E135DA" w:rsidP="00E135DA">
      <w:pPr>
        <w:pStyle w:val="u4"/>
        <w:rPr>
          <w:rFonts w:cs="Times New Roman"/>
          <w:lang w:val="vi-VN"/>
        </w:rPr>
      </w:pPr>
      <w:bookmarkStart w:id="71" w:name="_Toc141176237"/>
      <w:r w:rsidRPr="00B32C15">
        <w:rPr>
          <w:rFonts w:cs="Times New Roman"/>
          <w:lang w:val="vi-VN"/>
        </w:rPr>
        <w:t>Khung gắn card</w:t>
      </w:r>
      <w:bookmarkEnd w:id="71"/>
    </w:p>
    <w:p w14:paraId="7CDA4A7C" w14:textId="6FB2D910" w:rsidR="00031F14" w:rsidRPr="00B32C15" w:rsidRDefault="00031F14" w:rsidP="00031F14">
      <w:pPr>
        <w:ind w:left="567" w:firstLine="0"/>
        <w:rPr>
          <w:rFonts w:cs="Times New Roman"/>
          <w:lang w:val="vi-VN"/>
        </w:rPr>
      </w:pPr>
      <w:r w:rsidRPr="00B32C15">
        <w:rPr>
          <w:rFonts w:cs="Times New Roman"/>
          <w:lang w:val="vi-VN"/>
        </w:rPr>
        <w:t>Khung gắn card khuếch đại phân chia và các loại card khác có yêu cầu kỹ thuật tối thiểu như sau:</w:t>
      </w:r>
    </w:p>
    <w:p w14:paraId="72AE19AA" w14:textId="749CFD12" w:rsidR="003722A8" w:rsidRPr="00B32C15" w:rsidRDefault="003722A8" w:rsidP="003722A8">
      <w:pPr>
        <w:ind w:left="851" w:firstLine="0"/>
        <w:rPr>
          <w:rFonts w:cs="Times New Roman"/>
          <w:lang w:val="vi-VN"/>
        </w:rPr>
      </w:pPr>
      <w:r w:rsidRPr="00B32C15">
        <w:rPr>
          <w:rFonts w:cs="Times New Roman"/>
          <w:lang w:val="vi-VN"/>
        </w:rPr>
        <w:t>Khung gắn card có yêu cầu kỹ thuật tối thiểu như sau:</w:t>
      </w:r>
    </w:p>
    <w:p w14:paraId="1C1B8333" w14:textId="263D03C1" w:rsidR="003722A8" w:rsidRPr="00B32C15" w:rsidRDefault="003722A8" w:rsidP="004E50FC">
      <w:pPr>
        <w:pStyle w:val="Style-"/>
        <w:rPr>
          <w:rFonts w:cs="Times New Roman"/>
        </w:rPr>
      </w:pPr>
      <w:r w:rsidRPr="00B32C15">
        <w:rPr>
          <w:rFonts w:cs="Times New Roman"/>
        </w:rPr>
        <w:t>Kích thước chuẩn Rack 2RU</w:t>
      </w:r>
    </w:p>
    <w:p w14:paraId="6684F97E" w14:textId="51F14EBA" w:rsidR="003722A8" w:rsidRPr="00B32C15" w:rsidRDefault="003722A8" w:rsidP="004E50FC">
      <w:pPr>
        <w:pStyle w:val="Style-"/>
        <w:rPr>
          <w:rFonts w:cs="Times New Roman"/>
        </w:rPr>
      </w:pPr>
      <w:r w:rsidRPr="00B32C15">
        <w:rPr>
          <w:rFonts w:cs="Times New Roman"/>
        </w:rPr>
        <w:t xml:space="preserve">Có khả năng chứa tối </w:t>
      </w:r>
      <w:r w:rsidR="002F5405" w:rsidRPr="00B32C15">
        <w:rPr>
          <w:rFonts w:cs="Times New Roman"/>
        </w:rPr>
        <w:t>thiểu</w:t>
      </w:r>
      <w:r w:rsidRPr="00B32C15">
        <w:rPr>
          <w:rFonts w:cs="Times New Roman"/>
        </w:rPr>
        <w:t xml:space="preserve"> 20 card loại sing-slot.</w:t>
      </w:r>
    </w:p>
    <w:p w14:paraId="166438EF" w14:textId="0EEF3AEF" w:rsidR="003722A8" w:rsidRPr="00B32C15" w:rsidRDefault="003722A8" w:rsidP="004E50FC">
      <w:pPr>
        <w:pStyle w:val="Style-"/>
        <w:rPr>
          <w:rFonts w:cs="Times New Roman"/>
        </w:rPr>
      </w:pPr>
      <w:r w:rsidRPr="00B32C15">
        <w:rPr>
          <w:rFonts w:cs="Times New Roman"/>
        </w:rPr>
        <w:lastRenderedPageBreak/>
        <w:t>Có sẵn đường tín hiệu Genlock, đầu ra loop-through</w:t>
      </w:r>
    </w:p>
    <w:p w14:paraId="1DE8DA5B" w14:textId="4B560C65" w:rsidR="003722A8" w:rsidRPr="00B32C15" w:rsidRDefault="003722A8" w:rsidP="004E50FC">
      <w:pPr>
        <w:pStyle w:val="Style-"/>
        <w:rPr>
          <w:rFonts w:cs="Times New Roman"/>
        </w:rPr>
      </w:pPr>
      <w:r w:rsidRPr="00B32C15">
        <w:rPr>
          <w:rFonts w:cs="Times New Roman"/>
        </w:rPr>
        <w:t>Tích hợp hệ thống quạt làm mát, tạo luồng khí đối lưu.</w:t>
      </w:r>
    </w:p>
    <w:p w14:paraId="7894803F" w14:textId="405DE5B4" w:rsidR="00B96F5F" w:rsidRPr="00B32C15" w:rsidRDefault="00031F14" w:rsidP="004E50FC">
      <w:pPr>
        <w:pStyle w:val="Style-"/>
        <w:rPr>
          <w:rFonts w:cs="Times New Roman"/>
        </w:rPr>
      </w:pPr>
      <w:r w:rsidRPr="00B32C15">
        <w:rPr>
          <w:rFonts w:cs="Times New Roman"/>
        </w:rPr>
        <w:t>Có kết nối ethernet cho phép điều khiển, cài đặt các tấm trên khung thông qua mạng Ethernet</w:t>
      </w:r>
      <w:r w:rsidR="003722A8" w:rsidRPr="00B32C15">
        <w:rPr>
          <w:rFonts w:cs="Times New Roman"/>
        </w:rPr>
        <w:t>.</w:t>
      </w:r>
    </w:p>
    <w:p w14:paraId="68925F91" w14:textId="7D52322A" w:rsidR="00E44113" w:rsidRPr="00B32C15" w:rsidRDefault="008127BF" w:rsidP="004E50FC">
      <w:pPr>
        <w:pStyle w:val="Style-"/>
        <w:rPr>
          <w:rFonts w:cs="Times New Roman"/>
        </w:rPr>
      </w:pPr>
      <w:r w:rsidRPr="00B32C15">
        <w:rPr>
          <w:rFonts w:cs="Times New Roman"/>
        </w:rPr>
        <w:t>Hai</w:t>
      </w:r>
      <w:r w:rsidR="00E44113" w:rsidRPr="00B32C15">
        <w:rPr>
          <w:rFonts w:cs="Times New Roman"/>
        </w:rPr>
        <w:t xml:space="preserve"> nguồn dự phòng nóng.</w:t>
      </w:r>
    </w:p>
    <w:p w14:paraId="67273D88" w14:textId="2D19C06C" w:rsidR="00E135DA" w:rsidRPr="00B32C15" w:rsidRDefault="00E135DA" w:rsidP="00E135DA">
      <w:pPr>
        <w:pStyle w:val="u4"/>
        <w:rPr>
          <w:rFonts w:cs="Times New Roman"/>
          <w:lang w:val="vi-VN"/>
        </w:rPr>
      </w:pPr>
      <w:bookmarkStart w:id="72" w:name="_Toc141176238"/>
      <w:r w:rsidRPr="00B32C15">
        <w:rPr>
          <w:rFonts w:cs="Times New Roman"/>
          <w:lang w:val="vi-VN"/>
        </w:rPr>
        <w:t xml:space="preserve">Thiết bị xử lý </w:t>
      </w:r>
      <w:r w:rsidR="009B4CC3" w:rsidRPr="00B32C15">
        <w:rPr>
          <w:rFonts w:cs="Times New Roman"/>
          <w:lang w:val="vi-VN"/>
        </w:rPr>
        <w:t xml:space="preserve">tín hiệu </w:t>
      </w:r>
      <w:r w:rsidRPr="00B32C15">
        <w:rPr>
          <w:rFonts w:cs="Times New Roman"/>
          <w:lang w:val="vi-VN"/>
        </w:rPr>
        <w:t>video</w:t>
      </w:r>
      <w:bookmarkEnd w:id="72"/>
    </w:p>
    <w:p w14:paraId="09F4F9ED" w14:textId="76276E71" w:rsidR="002E5113" w:rsidRPr="00B32C15" w:rsidRDefault="002E5113" w:rsidP="002E5113">
      <w:pPr>
        <w:ind w:firstLine="567"/>
        <w:rPr>
          <w:rFonts w:cs="Times New Roman"/>
          <w:lang w:val="vi-VN"/>
        </w:rPr>
      </w:pPr>
      <w:r w:rsidRPr="00B32C15">
        <w:rPr>
          <w:rFonts w:cs="Times New Roman"/>
          <w:lang w:val="vi-VN"/>
        </w:rPr>
        <w:t>Thiết bị xử lý video có yêu cầu kỹ thuật tối thiểu như sau:</w:t>
      </w:r>
    </w:p>
    <w:p w14:paraId="1624A190" w14:textId="53B7AD8B" w:rsidR="002E5113" w:rsidRPr="00B32C15" w:rsidRDefault="003F0FE4" w:rsidP="00206716">
      <w:pPr>
        <w:pStyle w:val="Style-"/>
        <w:rPr>
          <w:rFonts w:cs="Times New Roman"/>
        </w:rPr>
      </w:pPr>
      <w:r w:rsidRPr="00B32C15">
        <w:rPr>
          <w:rFonts w:cs="Times New Roman"/>
        </w:rPr>
        <w:t>X</w:t>
      </w:r>
      <w:r w:rsidR="002E5113" w:rsidRPr="00B32C15">
        <w:rPr>
          <w:rFonts w:cs="Times New Roman"/>
        </w:rPr>
        <w:t>ử lý 2 kênh tín hiệu video gồm các tính năng</w:t>
      </w:r>
      <w:r w:rsidR="00B1356D" w:rsidRPr="00B32C15">
        <w:rPr>
          <w:rFonts w:cs="Times New Roman"/>
        </w:rPr>
        <w:t xml:space="preserve"> </w:t>
      </w:r>
      <w:r w:rsidR="002E5113" w:rsidRPr="00B32C15">
        <w:rPr>
          <w:rFonts w:cs="Times New Roman"/>
        </w:rPr>
        <w:t xml:space="preserve">frame sync, </w:t>
      </w:r>
      <w:r w:rsidR="004601D6" w:rsidRPr="00B32C15">
        <w:rPr>
          <w:rFonts w:cs="Times New Roman"/>
        </w:rPr>
        <w:t>up/down/cross/aspect</w:t>
      </w:r>
      <w:r w:rsidR="001F018B" w:rsidRPr="00B32C15">
        <w:rPr>
          <w:rFonts w:cs="Times New Roman"/>
        </w:rPr>
        <w:t xml:space="preserve"> </w:t>
      </w:r>
      <w:r w:rsidR="002E5113" w:rsidRPr="00B32C15">
        <w:rPr>
          <w:rFonts w:cs="Times New Roman"/>
        </w:rPr>
        <w:t xml:space="preserve">conversion, hiệu chỉnh màu, clipping, </w:t>
      </w:r>
      <w:r w:rsidR="009E19F9" w:rsidRPr="00B32C15">
        <w:rPr>
          <w:rFonts w:cs="Times New Roman"/>
        </w:rPr>
        <w:t xml:space="preserve">chèn logo, </w:t>
      </w:r>
      <w:r w:rsidR="002E5113" w:rsidRPr="00B32C15">
        <w:rPr>
          <w:rFonts w:cs="Times New Roman"/>
        </w:rPr>
        <w:t>VANC data, metadata processing, chèn và trích xuất mã thời gian.</w:t>
      </w:r>
    </w:p>
    <w:p w14:paraId="463C08FD" w14:textId="3E6171C0" w:rsidR="006575B7" w:rsidRPr="00B32C15" w:rsidRDefault="006575B7" w:rsidP="00206716">
      <w:pPr>
        <w:pStyle w:val="Style-"/>
        <w:rPr>
          <w:rFonts w:cs="Times New Roman"/>
        </w:rPr>
      </w:pPr>
      <w:r w:rsidRPr="00B32C15">
        <w:rPr>
          <w:rFonts w:cs="Times New Roman"/>
        </w:rPr>
        <w:t>Tạo thum</w:t>
      </w:r>
      <w:r w:rsidR="002B4E1C" w:rsidRPr="00B32C15">
        <w:rPr>
          <w:rFonts w:cs="Times New Roman"/>
        </w:rPr>
        <w:t>b</w:t>
      </w:r>
      <w:r w:rsidRPr="00B32C15">
        <w:rPr>
          <w:rFonts w:cs="Times New Roman"/>
        </w:rPr>
        <w:t>nail video</w:t>
      </w:r>
      <w:r w:rsidR="0051011F" w:rsidRPr="00B32C15">
        <w:rPr>
          <w:rFonts w:cs="Times New Roman"/>
        </w:rPr>
        <w:t xml:space="preserve"> cho cả đầu vào và đầu ra.</w:t>
      </w:r>
    </w:p>
    <w:p w14:paraId="54E923DB" w14:textId="19EC966B" w:rsidR="008F641F" w:rsidRPr="00B32C15" w:rsidRDefault="00B54A24" w:rsidP="00206716">
      <w:pPr>
        <w:pStyle w:val="Style-"/>
        <w:rPr>
          <w:rFonts w:cs="Times New Roman"/>
        </w:rPr>
      </w:pPr>
      <w:r w:rsidRPr="00B32C15">
        <w:rPr>
          <w:rFonts w:cs="Times New Roman"/>
        </w:rPr>
        <w:t xml:space="preserve">Chuyển đổi </w:t>
      </w:r>
      <w:r w:rsidR="003B2281" w:rsidRPr="00B32C15">
        <w:rPr>
          <w:rFonts w:cs="Times New Roman"/>
        </w:rPr>
        <w:t>up/down/cross/aspect ratio sử dụng công nghệ phát hiện chuyển đ</w:t>
      </w:r>
      <w:r w:rsidR="000B3327" w:rsidRPr="00B32C15">
        <w:rPr>
          <w:rFonts w:cs="Times New Roman"/>
        </w:rPr>
        <w:t>ộng</w:t>
      </w:r>
      <w:r w:rsidR="0000423F" w:rsidRPr="00B32C15">
        <w:rPr>
          <w:rFonts w:cs="Times New Roman"/>
        </w:rPr>
        <w:t xml:space="preserve"> 3D </w:t>
      </w:r>
      <w:r w:rsidR="004310D2" w:rsidRPr="00B32C15">
        <w:rPr>
          <w:rFonts w:cs="Times New Roman"/>
        </w:rPr>
        <w:t>adap</w:t>
      </w:r>
      <w:r w:rsidR="0000423F" w:rsidRPr="00B32C15">
        <w:rPr>
          <w:rFonts w:cs="Times New Roman"/>
        </w:rPr>
        <w:t>tive</w:t>
      </w:r>
    </w:p>
    <w:p w14:paraId="0F1D87BF" w14:textId="5BD89286" w:rsidR="00424014" w:rsidRPr="00B32C15" w:rsidRDefault="00424014" w:rsidP="00424014">
      <w:pPr>
        <w:pStyle w:val="Style-"/>
        <w:rPr>
          <w:rFonts w:cs="Times New Roman"/>
        </w:rPr>
      </w:pPr>
      <w:r w:rsidRPr="00B32C15">
        <w:rPr>
          <w:rFonts w:cs="Times New Roman"/>
        </w:rPr>
        <w:t>Hai đầu vào 3G/HD/SD tự động chuyển.</w:t>
      </w:r>
    </w:p>
    <w:p w14:paraId="070ECAE7" w14:textId="4E183367" w:rsidR="002321D2" w:rsidRPr="00B32C15" w:rsidRDefault="00BF3479" w:rsidP="00206716">
      <w:pPr>
        <w:pStyle w:val="Style-"/>
        <w:rPr>
          <w:rFonts w:cs="Times New Roman"/>
        </w:rPr>
      </w:pPr>
      <w:r w:rsidRPr="00B32C15">
        <w:rPr>
          <w:rFonts w:cs="Times New Roman"/>
        </w:rPr>
        <w:t xml:space="preserve">Có tính năng giảm </w:t>
      </w:r>
      <w:r w:rsidR="00B5406D" w:rsidRPr="00B32C15">
        <w:rPr>
          <w:rFonts w:cs="Times New Roman"/>
        </w:rPr>
        <w:t>nhiễu</w:t>
      </w:r>
      <w:r w:rsidR="00496677" w:rsidRPr="00B32C15">
        <w:rPr>
          <w:rFonts w:cs="Times New Roman"/>
        </w:rPr>
        <w:t>,</w:t>
      </w:r>
      <w:r w:rsidR="00FC78D9" w:rsidRPr="00B32C15">
        <w:rPr>
          <w:rFonts w:cs="Times New Roman"/>
        </w:rPr>
        <w:t xml:space="preserve"> kiểm soát độ sắc nét.</w:t>
      </w:r>
    </w:p>
    <w:p w14:paraId="6643C59D" w14:textId="00126FC3" w:rsidR="00B76502" w:rsidRPr="00B32C15" w:rsidRDefault="00B76502" w:rsidP="00B76502">
      <w:pPr>
        <w:pStyle w:val="Style-"/>
        <w:rPr>
          <w:rFonts w:cs="Times New Roman"/>
        </w:rPr>
      </w:pPr>
      <w:r w:rsidRPr="00B32C15">
        <w:rPr>
          <w:rFonts w:cs="Times New Roman"/>
        </w:rPr>
        <w:t>Tích hợp test video và tạo xung audio tone.</w:t>
      </w:r>
    </w:p>
    <w:p w14:paraId="69EEAB94" w14:textId="3D43651B" w:rsidR="00606D15" w:rsidRPr="00B32C15" w:rsidRDefault="00606D15" w:rsidP="00606D15">
      <w:pPr>
        <w:pStyle w:val="Style-"/>
        <w:rPr>
          <w:rFonts w:cs="Times New Roman"/>
        </w:rPr>
      </w:pPr>
      <w:r w:rsidRPr="00B32C15">
        <w:rPr>
          <w:rFonts w:cs="Times New Roman"/>
          <w:lang w:val="en-US"/>
        </w:rPr>
        <w:t>X</w:t>
      </w:r>
      <w:r w:rsidRPr="00B32C15">
        <w:rPr>
          <w:rFonts w:cs="Times New Roman"/>
        </w:rPr>
        <w:t>ử lý Audio de-embed/embed, sync, gain, invert và trễ với 32 kênh (8 nhóm).</w:t>
      </w:r>
    </w:p>
    <w:p w14:paraId="1A46C55E" w14:textId="70BE5992" w:rsidR="002E5113" w:rsidRPr="00B32C15" w:rsidRDefault="002E5113" w:rsidP="00206716">
      <w:pPr>
        <w:pStyle w:val="Style-"/>
        <w:rPr>
          <w:rFonts w:cs="Times New Roman"/>
        </w:rPr>
      </w:pPr>
      <w:r w:rsidRPr="00B32C15">
        <w:rPr>
          <w:rFonts w:cs="Times New Roman"/>
        </w:rPr>
        <w:t>Giao diện video: ≥ 2x SD/HD/3G-SDI input, ≥ 4x SD/HD/3G-SDI output, ≥ 1x HDMI output</w:t>
      </w:r>
      <w:r w:rsidR="005669CF" w:rsidRPr="00B32C15">
        <w:rPr>
          <w:rFonts w:cs="Times New Roman"/>
        </w:rPr>
        <w:t>.</w:t>
      </w:r>
    </w:p>
    <w:p w14:paraId="280E64AB" w14:textId="7712D222" w:rsidR="002E5113" w:rsidRPr="00B32C15" w:rsidRDefault="002E5113" w:rsidP="00206716">
      <w:pPr>
        <w:pStyle w:val="Style-"/>
        <w:rPr>
          <w:rFonts w:cs="Times New Roman"/>
        </w:rPr>
      </w:pPr>
      <w:r w:rsidRPr="00B32C15">
        <w:rPr>
          <w:rFonts w:cs="Times New Roman"/>
        </w:rPr>
        <w:t>Giao diện Audio: ≥ 8 kênh analog, 2x4 group embbedded audio, 16 AES.</w:t>
      </w:r>
    </w:p>
    <w:p w14:paraId="7D33A5F9" w14:textId="0903276E" w:rsidR="00A05783" w:rsidRPr="00B32C15" w:rsidRDefault="00A05783" w:rsidP="00A05783">
      <w:pPr>
        <w:pStyle w:val="Style-"/>
        <w:rPr>
          <w:rFonts w:cs="Times New Roman"/>
        </w:rPr>
      </w:pPr>
      <w:r w:rsidRPr="00B32C15">
        <w:rPr>
          <w:rFonts w:cs="Times New Roman"/>
        </w:rPr>
        <w:t>Sử dụng Web UI để cài đặt, cấu hình thiết bị.</w:t>
      </w:r>
    </w:p>
    <w:p w14:paraId="5F934941" w14:textId="1B3AB030" w:rsidR="00415828" w:rsidRPr="00B32C15" w:rsidRDefault="00303FE8" w:rsidP="00206716">
      <w:pPr>
        <w:pStyle w:val="Style-"/>
        <w:rPr>
          <w:rFonts w:cs="Times New Roman"/>
        </w:rPr>
      </w:pPr>
      <w:r w:rsidRPr="00B32C15">
        <w:rPr>
          <w:rFonts w:cs="Times New Roman"/>
          <w:lang w:val="en-US"/>
        </w:rPr>
        <w:t>Chạ</w:t>
      </w:r>
      <w:r w:rsidR="00E06E96" w:rsidRPr="00B32C15">
        <w:rPr>
          <w:rFonts w:cs="Times New Roman"/>
          <w:lang w:val="en-US"/>
        </w:rPr>
        <w:t>y</w:t>
      </w:r>
      <w:r w:rsidR="002E5113" w:rsidRPr="00B32C15">
        <w:rPr>
          <w:rFonts w:cs="Times New Roman"/>
        </w:rPr>
        <w:t xml:space="preserve"> 2 nguồn song song theo cơ chế Redundant.</w:t>
      </w:r>
    </w:p>
    <w:p w14:paraId="70A6FA51" w14:textId="77777777" w:rsidR="00E525B9" w:rsidRPr="00B32C15" w:rsidRDefault="00E525B9" w:rsidP="00E525B9">
      <w:pPr>
        <w:pStyle w:val="u4"/>
        <w:rPr>
          <w:rFonts w:cs="Times New Roman"/>
          <w:lang w:val="vi-VN"/>
        </w:rPr>
      </w:pPr>
      <w:bookmarkStart w:id="73" w:name="_Toc141176239"/>
      <w:r w:rsidRPr="00B32C15">
        <w:rPr>
          <w:rFonts w:cs="Times New Roman"/>
          <w:lang w:val="vi-VN"/>
        </w:rPr>
        <w:t>Video patch panel</w:t>
      </w:r>
      <w:bookmarkEnd w:id="73"/>
    </w:p>
    <w:p w14:paraId="50DDF04F" w14:textId="77777777" w:rsidR="00E525B9" w:rsidRPr="00B32C15" w:rsidRDefault="00E525B9" w:rsidP="00E525B9">
      <w:pPr>
        <w:ind w:left="567" w:firstLine="0"/>
        <w:rPr>
          <w:rFonts w:cs="Times New Roman"/>
          <w:lang w:val="vi-VN"/>
        </w:rPr>
      </w:pPr>
      <w:r w:rsidRPr="00B32C15">
        <w:rPr>
          <w:rFonts w:cs="Times New Roman"/>
          <w:lang w:val="vi-VN"/>
        </w:rPr>
        <w:t>Video patch pannel có các yêu cầu kỹ thuật tối thiểu sau:</w:t>
      </w:r>
    </w:p>
    <w:p w14:paraId="6D58DC57" w14:textId="7E999749" w:rsidR="00E525B9" w:rsidRPr="00B32C15" w:rsidRDefault="00E525B9" w:rsidP="0022458F">
      <w:pPr>
        <w:pStyle w:val="Style-"/>
        <w:rPr>
          <w:rFonts w:cs="Times New Roman"/>
        </w:rPr>
      </w:pPr>
      <w:r w:rsidRPr="00B32C15">
        <w:rPr>
          <w:rFonts w:cs="Times New Roman"/>
        </w:rPr>
        <w:t>Là loại 32 cổng kết nối</w:t>
      </w:r>
    </w:p>
    <w:p w14:paraId="0509E70D" w14:textId="7DE6FB29" w:rsidR="00E525B9" w:rsidRPr="00B32C15" w:rsidRDefault="00E525B9" w:rsidP="0022458F">
      <w:pPr>
        <w:pStyle w:val="Style-"/>
        <w:rPr>
          <w:rFonts w:cs="Times New Roman"/>
        </w:rPr>
      </w:pPr>
      <w:r w:rsidRPr="00B32C15">
        <w:rPr>
          <w:rFonts w:cs="Times New Roman"/>
        </w:rPr>
        <w:t>Sử dụng với loại SD/HD/3G SDI</w:t>
      </w:r>
    </w:p>
    <w:p w14:paraId="67F1917F" w14:textId="77777777" w:rsidR="00E525B9" w:rsidRPr="00B32C15" w:rsidRDefault="00E525B9" w:rsidP="0022458F">
      <w:pPr>
        <w:pStyle w:val="Style-"/>
        <w:rPr>
          <w:rFonts w:cs="Times New Roman"/>
        </w:rPr>
      </w:pPr>
      <w:r w:rsidRPr="00B32C15">
        <w:rPr>
          <w:rFonts w:cs="Times New Roman"/>
        </w:rPr>
        <w:t>Cổng kết nối loại hợp kim đồng (BeCu), lõi mạ vàng</w:t>
      </w:r>
    </w:p>
    <w:p w14:paraId="37DF2822" w14:textId="070E311F" w:rsidR="00E525B9" w:rsidRPr="00B32C15" w:rsidRDefault="00E525B9" w:rsidP="00E525B9">
      <w:pPr>
        <w:pStyle w:val="u4"/>
        <w:rPr>
          <w:rFonts w:cs="Times New Roman"/>
          <w:lang w:val="vi-VN"/>
        </w:rPr>
      </w:pPr>
      <w:bookmarkStart w:id="74" w:name="_Toc141176240"/>
      <w:r w:rsidRPr="00B32C15">
        <w:rPr>
          <w:rFonts w:cs="Times New Roman"/>
          <w:lang w:val="vi-VN"/>
        </w:rPr>
        <w:lastRenderedPageBreak/>
        <w:t>Thiết bị tạo xung đồng bộ</w:t>
      </w:r>
      <w:bookmarkEnd w:id="74"/>
    </w:p>
    <w:p w14:paraId="07137EB1" w14:textId="77777777" w:rsidR="00E525B9" w:rsidRPr="00B32C15" w:rsidRDefault="00E525B9" w:rsidP="00E525B9">
      <w:pPr>
        <w:ind w:firstLine="567"/>
        <w:rPr>
          <w:rFonts w:cs="Times New Roman"/>
          <w:lang w:val="vi-VN"/>
        </w:rPr>
      </w:pPr>
      <w:r w:rsidRPr="00B32C15">
        <w:rPr>
          <w:rFonts w:cs="Times New Roman"/>
          <w:lang w:val="vi-VN"/>
        </w:rPr>
        <w:t>Thiết bị tạo xung đồng bộ có yêu cầu kỹ thuật tối thiểu như sau:</w:t>
      </w:r>
    </w:p>
    <w:p w14:paraId="11EFF3B7" w14:textId="6DEAAA00" w:rsidR="00E525B9" w:rsidRPr="00B32C15" w:rsidRDefault="00E525B9" w:rsidP="00BC5074">
      <w:pPr>
        <w:pStyle w:val="Style-"/>
        <w:rPr>
          <w:rFonts w:cs="Times New Roman"/>
        </w:rPr>
      </w:pPr>
      <w:r w:rsidRPr="00B32C15">
        <w:rPr>
          <w:rFonts w:cs="Times New Roman"/>
        </w:rPr>
        <w:t>Hỗ trợ nhiều dạng tín hiệu đồng bộ độc lập blackburst</w:t>
      </w:r>
      <w:r w:rsidR="00956A7B" w:rsidRPr="00B32C15">
        <w:rPr>
          <w:rFonts w:cs="Times New Roman"/>
        </w:rPr>
        <w:t>,</w:t>
      </w:r>
      <w:r w:rsidRPr="00B32C15">
        <w:rPr>
          <w:rFonts w:cs="Times New Roman"/>
        </w:rPr>
        <w:t xml:space="preserve"> HD tri-level.</w:t>
      </w:r>
    </w:p>
    <w:p w14:paraId="44DC5833" w14:textId="3DA16ACD" w:rsidR="000C1CD8" w:rsidRPr="00B32C15" w:rsidRDefault="000C1CD8" w:rsidP="00BC5074">
      <w:pPr>
        <w:pStyle w:val="Style-"/>
        <w:rPr>
          <w:rFonts w:cs="Times New Roman"/>
        </w:rPr>
      </w:pPr>
      <w:r w:rsidRPr="00B32C15">
        <w:rPr>
          <w:rFonts w:cs="Times New Roman"/>
        </w:rPr>
        <w:t>Hỗ trợ 3 đường ra Black, khả năng mở rộng ≥ 7 đường ra</w:t>
      </w:r>
    </w:p>
    <w:p w14:paraId="5CC4266F" w14:textId="713583E5" w:rsidR="00F80A1B" w:rsidRPr="00B32C15" w:rsidRDefault="000C1CD8" w:rsidP="00BC5074">
      <w:pPr>
        <w:pStyle w:val="Style-"/>
        <w:rPr>
          <w:rFonts w:cs="Times New Roman"/>
        </w:rPr>
      </w:pPr>
      <w:r w:rsidRPr="00B32C15">
        <w:rPr>
          <w:rFonts w:cs="Times New Roman"/>
        </w:rPr>
        <w:t>Định dạng hỗ trợ: Blackbust cho NTSC/PAL, HD Tri-level Sync, 10 Mhz hoặc pps</w:t>
      </w:r>
    </w:p>
    <w:p w14:paraId="3D657BC9" w14:textId="2315DC21" w:rsidR="00E525B9" w:rsidRPr="00B32C15" w:rsidRDefault="00072C40" w:rsidP="00BC5074">
      <w:pPr>
        <w:pStyle w:val="Style-"/>
        <w:rPr>
          <w:rFonts w:cs="Times New Roman"/>
        </w:rPr>
      </w:pPr>
      <w:r w:rsidRPr="00B32C15">
        <w:rPr>
          <w:rFonts w:cs="Times New Roman"/>
        </w:rPr>
        <w:t>Mở rộng ≥ 4 đường ra LTC, có khả năng cài đặt ≥ 1 đường LTC vào, kết nối D-sub 15-pin.</w:t>
      </w:r>
    </w:p>
    <w:p w14:paraId="41B741D7" w14:textId="6E61EBD6" w:rsidR="00E525B9" w:rsidRPr="00B32C15" w:rsidRDefault="00E525B9" w:rsidP="00BC5074">
      <w:pPr>
        <w:pStyle w:val="Style-"/>
        <w:rPr>
          <w:rFonts w:cs="Times New Roman"/>
        </w:rPr>
      </w:pPr>
      <w:r w:rsidRPr="00B32C15">
        <w:rPr>
          <w:rFonts w:cs="Times New Roman"/>
        </w:rPr>
        <w:t xml:space="preserve">Đồng bộ dựa trên GPS/GLONASS </w:t>
      </w:r>
    </w:p>
    <w:p w14:paraId="2E65BED5" w14:textId="36894738" w:rsidR="00E525B9" w:rsidRPr="00B32C15" w:rsidRDefault="00E525B9" w:rsidP="00BC5074">
      <w:pPr>
        <w:pStyle w:val="Style-"/>
        <w:rPr>
          <w:rFonts w:cs="Times New Roman"/>
        </w:rPr>
      </w:pPr>
      <w:r w:rsidRPr="00B32C15">
        <w:rPr>
          <w:rFonts w:cs="Times New Roman"/>
        </w:rPr>
        <w:t>Có tính năng giữ trạng thái Genlock và Holdover Recovery để ngăn hệ thống bị mất đồng bộ trong trường hợp các tín hiệu ref đầu vào, các tín hiệu PTP hoặc GPS/GLONASS tạm thời gián đoạn.</w:t>
      </w:r>
    </w:p>
    <w:p w14:paraId="7F1ADEEC" w14:textId="317B138F" w:rsidR="000A5E95" w:rsidRPr="00B32C15" w:rsidRDefault="00FC4818" w:rsidP="00BC5074">
      <w:pPr>
        <w:pStyle w:val="Style-"/>
        <w:rPr>
          <w:rFonts w:cs="Times New Roman"/>
        </w:rPr>
      </w:pPr>
      <w:r w:rsidRPr="00B32C15">
        <w:rPr>
          <w:rFonts w:cs="Times New Roman"/>
        </w:rPr>
        <w:t>Tham chiếu thời gian trên: GPS hay GLONASS, đầu vào PTP hay LTC, hoặc từ đầu vào VITC của NTSC/PAL genlock; có khả năng cài đặt thời gian thủ công.</w:t>
      </w:r>
    </w:p>
    <w:p w14:paraId="1056B02C" w14:textId="6FE8F787" w:rsidR="00E525B9" w:rsidRPr="00B32C15" w:rsidRDefault="00E525B9" w:rsidP="00BC5074">
      <w:pPr>
        <w:pStyle w:val="Style-"/>
        <w:rPr>
          <w:rFonts w:cs="Times New Roman"/>
        </w:rPr>
      </w:pPr>
      <w:r w:rsidRPr="00B32C15">
        <w:rPr>
          <w:rFonts w:cs="Times New Roman"/>
        </w:rPr>
        <w:t xml:space="preserve">Bao gồm anten, GPS/GLONASS master clock </w:t>
      </w:r>
    </w:p>
    <w:p w14:paraId="68B143B3" w14:textId="08669520" w:rsidR="00E525B9" w:rsidRPr="00B32C15" w:rsidRDefault="00E525B9" w:rsidP="00BC5074">
      <w:pPr>
        <w:pStyle w:val="Style-"/>
        <w:rPr>
          <w:rFonts w:cs="Times New Roman"/>
        </w:rPr>
      </w:pPr>
      <w:r w:rsidRPr="00B32C15">
        <w:rPr>
          <w:rFonts w:cs="Times New Roman"/>
        </w:rPr>
        <w:t>Hỗ trợ nhiều các video test pattern ở các định dạng số (SD, HD và 3G-SDI) và analog (NTSC và PAL)</w:t>
      </w:r>
    </w:p>
    <w:p w14:paraId="737F214F" w14:textId="09367298" w:rsidR="00E525B9" w:rsidRPr="00B32C15" w:rsidRDefault="00E525B9" w:rsidP="00BC5074">
      <w:pPr>
        <w:pStyle w:val="Style-"/>
        <w:rPr>
          <w:rFonts w:cs="Times New Roman"/>
        </w:rPr>
      </w:pPr>
      <w:r w:rsidRPr="00B32C15">
        <w:rPr>
          <w:rFonts w:cs="Times New Roman"/>
        </w:rPr>
        <w:t>Hỗ trợ full frame 100% hoặc 75% color bar với các định dạng 4K UHD (Quad Link Square Division)</w:t>
      </w:r>
    </w:p>
    <w:p w14:paraId="7AD1BE91" w14:textId="3860A335" w:rsidR="00E525B9" w:rsidRPr="00B32C15" w:rsidRDefault="00E525B9" w:rsidP="00BC5074">
      <w:pPr>
        <w:pStyle w:val="Style-"/>
        <w:rPr>
          <w:rFonts w:cs="Times New Roman"/>
        </w:rPr>
      </w:pPr>
      <w:r w:rsidRPr="00B32C15">
        <w:rPr>
          <w:rFonts w:cs="Times New Roman"/>
        </w:rPr>
        <w:t>Có nguồn dự phòng nóng</w:t>
      </w:r>
    </w:p>
    <w:p w14:paraId="677083B7" w14:textId="77777777" w:rsidR="00E135DA" w:rsidRPr="00B32C15" w:rsidRDefault="00E135DA" w:rsidP="00E135DA">
      <w:pPr>
        <w:pStyle w:val="u3"/>
        <w:rPr>
          <w:rFonts w:cs="Times New Roman"/>
          <w:lang w:val="vi-VN"/>
        </w:rPr>
      </w:pPr>
      <w:bookmarkStart w:id="75" w:name="_Toc141176241"/>
      <w:r w:rsidRPr="00B32C15">
        <w:rPr>
          <w:rFonts w:cs="Times New Roman"/>
          <w:lang w:val="vi-VN"/>
        </w:rPr>
        <w:t>Hệ thống công nghệ thông tin, bảo mật</w:t>
      </w:r>
      <w:bookmarkEnd w:id="75"/>
    </w:p>
    <w:p w14:paraId="6279E03D" w14:textId="495155AE" w:rsidR="00E135DA" w:rsidRPr="00B32C15" w:rsidRDefault="005A6517" w:rsidP="00E135DA">
      <w:pPr>
        <w:pStyle w:val="u4"/>
        <w:rPr>
          <w:rFonts w:cs="Times New Roman"/>
          <w:lang w:val="vi-VN"/>
        </w:rPr>
      </w:pPr>
      <w:bookmarkStart w:id="76" w:name="_Toc141176242"/>
      <w:r w:rsidRPr="00B32C15">
        <w:rPr>
          <w:rFonts w:cs="Times New Roman"/>
        </w:rPr>
        <w:t>C</w:t>
      </w:r>
      <w:r w:rsidRPr="00B32C15">
        <w:rPr>
          <w:rFonts w:cs="Times New Roman"/>
          <w:lang w:val="vi-VN"/>
        </w:rPr>
        <w:t xml:space="preserve">ore </w:t>
      </w:r>
      <w:r w:rsidR="00E135DA" w:rsidRPr="00B32C15">
        <w:rPr>
          <w:rFonts w:cs="Times New Roman"/>
          <w:lang w:val="vi-VN"/>
        </w:rPr>
        <w:t>Switch</w:t>
      </w:r>
      <w:bookmarkEnd w:id="76"/>
      <w:r w:rsidR="00E135DA" w:rsidRPr="00B32C15">
        <w:rPr>
          <w:rFonts w:cs="Times New Roman"/>
          <w:lang w:val="vi-VN"/>
        </w:rPr>
        <w:t xml:space="preserve"> </w:t>
      </w:r>
    </w:p>
    <w:p w14:paraId="3734CD44" w14:textId="20EBEF6F" w:rsidR="00096C79" w:rsidRPr="00B32C15" w:rsidRDefault="00096C79" w:rsidP="00D36334">
      <w:pPr>
        <w:ind w:firstLine="567"/>
        <w:rPr>
          <w:rFonts w:cs="Times New Roman"/>
          <w:lang w:val="vi-VN"/>
        </w:rPr>
      </w:pPr>
      <w:r w:rsidRPr="00B32C15">
        <w:rPr>
          <w:rFonts w:cs="Times New Roman"/>
          <w:lang w:val="vi-VN"/>
        </w:rPr>
        <w:t>Switch core có các yêu cầu tối thiểu như sau:</w:t>
      </w:r>
    </w:p>
    <w:p w14:paraId="5D16ED4F" w14:textId="4795F5C8" w:rsidR="00BD4171" w:rsidRPr="00B32C15" w:rsidRDefault="00BD4171" w:rsidP="00C71827">
      <w:pPr>
        <w:pStyle w:val="Style-"/>
        <w:rPr>
          <w:rFonts w:cs="Times New Roman"/>
        </w:rPr>
      </w:pPr>
      <w:r w:rsidRPr="00B32C15">
        <w:rPr>
          <w:rFonts w:cs="Times New Roman"/>
        </w:rPr>
        <w:t>Khả năng chuyển mạch đạt tối thiểu 2 Tbps</w:t>
      </w:r>
    </w:p>
    <w:p w14:paraId="539ADFA4" w14:textId="09D4A82F" w:rsidR="00BD4171" w:rsidRPr="00B32C15" w:rsidRDefault="00BD4171" w:rsidP="00C71827">
      <w:pPr>
        <w:pStyle w:val="Style-"/>
        <w:rPr>
          <w:rFonts w:cs="Times New Roman"/>
        </w:rPr>
      </w:pPr>
      <w:r w:rsidRPr="00B32C15">
        <w:rPr>
          <w:rFonts w:cs="Times New Roman"/>
        </w:rPr>
        <w:t>Khả năng xử lý packet đạt tối thiểu 1 Bpps</w:t>
      </w:r>
    </w:p>
    <w:p w14:paraId="77827EA7" w14:textId="7025B985" w:rsidR="00BD4171" w:rsidRPr="00B32C15" w:rsidRDefault="00BD4171" w:rsidP="00C71827">
      <w:pPr>
        <w:pStyle w:val="Style-"/>
        <w:rPr>
          <w:rFonts w:cs="Times New Roman"/>
        </w:rPr>
      </w:pPr>
      <w:r w:rsidRPr="00B32C15">
        <w:rPr>
          <w:rFonts w:cs="Times New Roman"/>
        </w:rPr>
        <w:t>Bảng địa chỉ có khả năng lưu trữ tối thiểu 82 000 địa chỉ MAC</w:t>
      </w:r>
    </w:p>
    <w:p w14:paraId="6441B1F8" w14:textId="46D82010" w:rsidR="00BD4171" w:rsidRPr="00B32C15" w:rsidRDefault="00BD4171" w:rsidP="00C71827">
      <w:pPr>
        <w:pStyle w:val="Style-"/>
        <w:rPr>
          <w:rFonts w:cs="Times New Roman"/>
        </w:rPr>
      </w:pPr>
      <w:r w:rsidRPr="00B32C15">
        <w:rPr>
          <w:rFonts w:cs="Times New Roman"/>
        </w:rPr>
        <w:t>Số luồng định tuyến IPv4 lên tới 256000 (indirect+direct), 90000 host/ARP.</w:t>
      </w:r>
    </w:p>
    <w:p w14:paraId="4755671D" w14:textId="4101EADC" w:rsidR="00BD4171" w:rsidRPr="00B32C15" w:rsidRDefault="00BD4171" w:rsidP="00C71827">
      <w:pPr>
        <w:pStyle w:val="Style-"/>
        <w:rPr>
          <w:rFonts w:cs="Times New Roman"/>
        </w:rPr>
      </w:pPr>
      <w:r w:rsidRPr="00B32C15">
        <w:rPr>
          <w:rFonts w:cs="Times New Roman"/>
        </w:rPr>
        <w:t>Có khả năng lưu  4094 VLAN.</w:t>
      </w:r>
    </w:p>
    <w:p w14:paraId="32618C37" w14:textId="3FB9723F" w:rsidR="00BD4171" w:rsidRPr="00B32C15" w:rsidRDefault="00BD4171" w:rsidP="00C71827">
      <w:pPr>
        <w:pStyle w:val="Style-"/>
        <w:rPr>
          <w:rFonts w:cs="Times New Roman"/>
        </w:rPr>
      </w:pPr>
      <w:r w:rsidRPr="00B32C15">
        <w:rPr>
          <w:rFonts w:cs="Times New Roman"/>
        </w:rPr>
        <w:lastRenderedPageBreak/>
        <w:t>DRAM: ≥ 16GB, Flash: ≥ 16GB.</w:t>
      </w:r>
      <w:r w:rsidR="00C104E2" w:rsidRPr="00B32C15">
        <w:rPr>
          <w:rFonts w:cs="Times New Roman"/>
          <w:lang w:val="en-US"/>
        </w:rPr>
        <w:t>h</w:t>
      </w:r>
    </w:p>
    <w:p w14:paraId="634CFB29" w14:textId="037EF5B6" w:rsidR="00BD4171" w:rsidRPr="00B32C15" w:rsidRDefault="00BD4171" w:rsidP="00C71827">
      <w:pPr>
        <w:pStyle w:val="Style-"/>
        <w:rPr>
          <w:rFonts w:cs="Times New Roman"/>
        </w:rPr>
      </w:pPr>
      <w:r w:rsidRPr="00B32C15">
        <w:rPr>
          <w:rFonts w:cs="Times New Roman"/>
        </w:rPr>
        <w:t>Số STP Virtual Port cho PVST ≥ 16000</w:t>
      </w:r>
    </w:p>
    <w:p w14:paraId="1B4C444A" w14:textId="2BC9CF6B" w:rsidR="00BD4171" w:rsidRPr="00B32C15" w:rsidRDefault="00BD4171" w:rsidP="00C71827">
      <w:pPr>
        <w:pStyle w:val="Style-"/>
        <w:rPr>
          <w:rFonts w:cs="Times New Roman"/>
        </w:rPr>
      </w:pPr>
      <w:r w:rsidRPr="00B32C15">
        <w:rPr>
          <w:rFonts w:cs="Times New Roman"/>
        </w:rPr>
        <w:t>Số STP Virtual Port cho MST ≥ 28000</w:t>
      </w:r>
    </w:p>
    <w:p w14:paraId="57E4900A" w14:textId="0D05E97A" w:rsidR="00BD4171" w:rsidRPr="00B32C15" w:rsidRDefault="00BD4171" w:rsidP="00C71827">
      <w:pPr>
        <w:pStyle w:val="Style-"/>
        <w:rPr>
          <w:rFonts w:cs="Times New Roman"/>
        </w:rPr>
      </w:pPr>
      <w:r w:rsidRPr="00B32C15">
        <w:rPr>
          <w:rFonts w:cs="Times New Roman"/>
        </w:rPr>
        <w:t>Cấu hình High Availability dự phòng và phân tải.</w:t>
      </w:r>
    </w:p>
    <w:p w14:paraId="7676C292" w14:textId="7B774DDE" w:rsidR="00BD4171" w:rsidRPr="00B32C15" w:rsidRDefault="00BD4171" w:rsidP="00C71827">
      <w:pPr>
        <w:pStyle w:val="Style-"/>
        <w:rPr>
          <w:rFonts w:cs="Times New Roman"/>
        </w:rPr>
      </w:pPr>
      <w:r w:rsidRPr="00B32C15">
        <w:rPr>
          <w:rFonts w:cs="Times New Roman"/>
        </w:rPr>
        <w:t>24 khe cắm 25G/10G đi kèm 24 module kết nối 25Gbps/10Gbps</w:t>
      </w:r>
    </w:p>
    <w:p w14:paraId="45134D4E" w14:textId="4CF54FD8" w:rsidR="00BD4171" w:rsidRPr="00B32C15" w:rsidRDefault="00BD4171" w:rsidP="00C71827">
      <w:pPr>
        <w:pStyle w:val="Style-"/>
        <w:rPr>
          <w:rFonts w:cs="Times New Roman"/>
        </w:rPr>
      </w:pPr>
      <w:r w:rsidRPr="00B32C15">
        <w:rPr>
          <w:rFonts w:cs="Times New Roman"/>
        </w:rPr>
        <w:t>2 khe cắm 40G đi kèm 2 module kết nối 40Gbps</w:t>
      </w:r>
    </w:p>
    <w:p w14:paraId="10898354" w14:textId="299EA90E" w:rsidR="00BD4171" w:rsidRPr="00B32C15" w:rsidRDefault="00BD4171" w:rsidP="00C71827">
      <w:pPr>
        <w:pStyle w:val="Style-"/>
        <w:rPr>
          <w:rFonts w:cs="Times New Roman"/>
        </w:rPr>
      </w:pPr>
      <w:r w:rsidRPr="00B32C15">
        <w:rPr>
          <w:rFonts w:cs="Times New Roman"/>
        </w:rPr>
        <w:t>Nguồn cấp dự phòng dual 1+1 redundant</w:t>
      </w:r>
    </w:p>
    <w:p w14:paraId="6BE1969A" w14:textId="0B5B5962" w:rsidR="00CC772E" w:rsidRPr="00B32C15" w:rsidRDefault="00BD4171" w:rsidP="00C71827">
      <w:pPr>
        <w:pStyle w:val="Style-"/>
        <w:rPr>
          <w:rFonts w:cs="Times New Roman"/>
        </w:rPr>
      </w:pPr>
      <w:r w:rsidRPr="00B32C15">
        <w:rPr>
          <w:rFonts w:cs="Times New Roman"/>
        </w:rPr>
        <w:t>Phần mềm quản lý cấu hình qua CLI và WebUI.</w:t>
      </w:r>
    </w:p>
    <w:p w14:paraId="789C7F6A" w14:textId="65C9A9E2" w:rsidR="00E135DA" w:rsidRPr="00B32C15" w:rsidRDefault="005A6517" w:rsidP="00E135DA">
      <w:pPr>
        <w:pStyle w:val="u4"/>
        <w:rPr>
          <w:rFonts w:cs="Times New Roman"/>
          <w:lang w:val="vi-VN"/>
        </w:rPr>
      </w:pPr>
      <w:bookmarkStart w:id="77" w:name="_Toc141176243"/>
      <w:r w:rsidRPr="00B32C15">
        <w:rPr>
          <w:rFonts w:cs="Times New Roman"/>
          <w:lang w:val="vi-VN"/>
        </w:rPr>
        <w:t xml:space="preserve">Access </w:t>
      </w:r>
      <w:r w:rsidR="00E135DA" w:rsidRPr="00B32C15">
        <w:rPr>
          <w:rFonts w:cs="Times New Roman"/>
          <w:lang w:val="vi-VN"/>
        </w:rPr>
        <w:t>Switch</w:t>
      </w:r>
      <w:bookmarkEnd w:id="77"/>
      <w:r w:rsidR="00E135DA" w:rsidRPr="00B32C15">
        <w:rPr>
          <w:rFonts w:cs="Times New Roman"/>
          <w:lang w:val="vi-VN"/>
        </w:rPr>
        <w:t xml:space="preserve"> </w:t>
      </w:r>
    </w:p>
    <w:p w14:paraId="391F9AFB" w14:textId="77777777" w:rsidR="002A2065" w:rsidRPr="00B32C15" w:rsidRDefault="002A2065" w:rsidP="002A2065">
      <w:pPr>
        <w:ind w:left="1134" w:firstLine="0"/>
        <w:rPr>
          <w:rFonts w:cs="Times New Roman"/>
          <w:lang w:val="vi-VN"/>
        </w:rPr>
      </w:pPr>
      <w:r w:rsidRPr="00B32C15">
        <w:rPr>
          <w:rFonts w:cs="Times New Roman"/>
          <w:lang w:val="vi-VN"/>
        </w:rPr>
        <w:t>Switch access có các yêu cầu kỹ thuật tối thiểu như sau:</w:t>
      </w:r>
    </w:p>
    <w:p w14:paraId="0C897278" w14:textId="77777777" w:rsidR="002A2065" w:rsidRPr="00B32C15" w:rsidRDefault="002A2065" w:rsidP="002A2065">
      <w:pPr>
        <w:ind w:left="1134" w:firstLine="0"/>
        <w:rPr>
          <w:rFonts w:cs="Times New Roman"/>
          <w:lang w:val="vi-VN"/>
        </w:rPr>
      </w:pPr>
      <w:r w:rsidRPr="00B32C15">
        <w:rPr>
          <w:rFonts w:cs="Times New Roman"/>
          <w:lang w:val="vi-VN"/>
        </w:rPr>
        <w:t>- Khả năng chuyển mạch đạt 256 Gbps</w:t>
      </w:r>
    </w:p>
    <w:p w14:paraId="0FF90C8F" w14:textId="77777777" w:rsidR="002A2065" w:rsidRPr="00B32C15" w:rsidRDefault="002A2065" w:rsidP="002A2065">
      <w:pPr>
        <w:ind w:left="1134" w:firstLine="0"/>
        <w:rPr>
          <w:rFonts w:cs="Times New Roman"/>
          <w:lang w:val="vi-VN"/>
        </w:rPr>
      </w:pPr>
      <w:r w:rsidRPr="00B32C15">
        <w:rPr>
          <w:rFonts w:cs="Times New Roman"/>
          <w:lang w:val="vi-VN"/>
        </w:rPr>
        <w:t>- Khả năng xử lý packet đạt 190.47 Mpps</w:t>
      </w:r>
    </w:p>
    <w:p w14:paraId="60638ECF" w14:textId="77777777" w:rsidR="002A2065" w:rsidRPr="00B32C15" w:rsidRDefault="002A2065" w:rsidP="002A2065">
      <w:pPr>
        <w:ind w:left="1134" w:firstLine="0"/>
        <w:rPr>
          <w:rFonts w:cs="Times New Roman"/>
          <w:lang w:val="vi-VN"/>
        </w:rPr>
      </w:pPr>
      <w:r w:rsidRPr="00B32C15">
        <w:rPr>
          <w:rFonts w:cs="Times New Roman"/>
          <w:lang w:val="vi-VN"/>
        </w:rPr>
        <w:t>- Bảng địa chỉ có khả năng lưu trữ tối thiểu 32000 địa chỉ MAC</w:t>
      </w:r>
    </w:p>
    <w:p w14:paraId="666A7244" w14:textId="77777777" w:rsidR="002A2065" w:rsidRPr="00B32C15" w:rsidRDefault="002A2065" w:rsidP="002A2065">
      <w:pPr>
        <w:ind w:left="1134" w:firstLine="0"/>
        <w:rPr>
          <w:rFonts w:cs="Times New Roman"/>
          <w:lang w:val="vi-VN"/>
        </w:rPr>
      </w:pPr>
      <w:r w:rsidRPr="00B32C15">
        <w:rPr>
          <w:rFonts w:cs="Times New Roman"/>
          <w:lang w:val="vi-VN"/>
        </w:rPr>
        <w:t>- Số luồng định tuyến IPv4: ≥ 32000 (8000 indirect và 24000 direct)</w:t>
      </w:r>
    </w:p>
    <w:p w14:paraId="1CAE7718" w14:textId="77777777" w:rsidR="002A2065" w:rsidRPr="00B32C15" w:rsidRDefault="002A2065" w:rsidP="002A2065">
      <w:pPr>
        <w:ind w:left="1134" w:firstLine="0"/>
        <w:rPr>
          <w:rFonts w:cs="Times New Roman"/>
          <w:lang w:val="vi-VN"/>
        </w:rPr>
      </w:pPr>
      <w:r w:rsidRPr="00B32C15">
        <w:rPr>
          <w:rFonts w:cs="Times New Roman"/>
          <w:lang w:val="vi-VN"/>
        </w:rPr>
        <w:t>- 48 cổng 1G Ethernet.</w:t>
      </w:r>
    </w:p>
    <w:p w14:paraId="6C1B85C5" w14:textId="77777777" w:rsidR="002A2065" w:rsidRPr="00B32C15" w:rsidRDefault="002A2065" w:rsidP="002A2065">
      <w:pPr>
        <w:ind w:left="1134" w:firstLine="0"/>
        <w:rPr>
          <w:rFonts w:cs="Times New Roman"/>
          <w:lang w:val="vi-VN"/>
        </w:rPr>
      </w:pPr>
      <w:r w:rsidRPr="00B32C15">
        <w:rPr>
          <w:rFonts w:cs="Times New Roman"/>
          <w:lang w:val="vi-VN"/>
        </w:rPr>
        <w:t>- 8 khe cắm 10G SFP+ kèm 2 module kết nối 10Gbps</w:t>
      </w:r>
    </w:p>
    <w:p w14:paraId="76E7BD4A" w14:textId="77777777" w:rsidR="002A2065" w:rsidRPr="00B32C15" w:rsidRDefault="002A2065" w:rsidP="002A2065">
      <w:pPr>
        <w:ind w:left="1134" w:firstLine="0"/>
        <w:rPr>
          <w:rFonts w:cs="Times New Roman"/>
          <w:lang w:val="vi-VN"/>
        </w:rPr>
      </w:pPr>
      <w:r w:rsidRPr="00B32C15">
        <w:rPr>
          <w:rFonts w:cs="Times New Roman"/>
          <w:lang w:val="vi-VN"/>
        </w:rPr>
        <w:t>- Nguồn cấp dự phòng dual 1+1 redundant.</w:t>
      </w:r>
    </w:p>
    <w:p w14:paraId="7DBE2EE6" w14:textId="3355C149" w:rsidR="00AE2BBA" w:rsidRPr="00B32C15" w:rsidRDefault="002A2065" w:rsidP="002A2065">
      <w:pPr>
        <w:ind w:left="1134" w:firstLine="0"/>
        <w:rPr>
          <w:rFonts w:cs="Times New Roman"/>
          <w:lang w:val="vi-VN"/>
        </w:rPr>
      </w:pPr>
      <w:r w:rsidRPr="00B32C15">
        <w:rPr>
          <w:rFonts w:cs="Times New Roman"/>
          <w:lang w:val="vi-VN"/>
        </w:rPr>
        <w:t>- Phần mềm quản lý cấu hình qua CLI và WebUI</w:t>
      </w:r>
      <w:r w:rsidR="00582123" w:rsidRPr="00B32C15">
        <w:rPr>
          <w:rFonts w:cs="Times New Roman"/>
          <w:lang w:val="vi-VN"/>
        </w:rPr>
        <w:t>.</w:t>
      </w:r>
    </w:p>
    <w:p w14:paraId="26D0FDFF" w14:textId="14805C77" w:rsidR="00E135DA" w:rsidRPr="00B32C15" w:rsidRDefault="005A6517" w:rsidP="00E135DA">
      <w:pPr>
        <w:pStyle w:val="u4"/>
        <w:rPr>
          <w:rFonts w:cs="Times New Roman"/>
          <w:lang w:val="vi-VN"/>
        </w:rPr>
      </w:pPr>
      <w:bookmarkStart w:id="78" w:name="_Toc141176244"/>
      <w:r w:rsidRPr="00B32C15">
        <w:rPr>
          <w:rFonts w:cs="Times New Roman"/>
        </w:rPr>
        <w:t>C</w:t>
      </w:r>
      <w:r w:rsidRPr="00B32C15">
        <w:rPr>
          <w:rFonts w:cs="Times New Roman"/>
          <w:lang w:val="vi-VN"/>
        </w:rPr>
        <w:t xml:space="preserve">ontrol </w:t>
      </w:r>
      <w:r w:rsidR="00E135DA" w:rsidRPr="00B32C15">
        <w:rPr>
          <w:rFonts w:cs="Times New Roman"/>
          <w:lang w:val="vi-VN"/>
        </w:rPr>
        <w:t>Switch</w:t>
      </w:r>
      <w:bookmarkEnd w:id="78"/>
      <w:r w:rsidR="00E135DA" w:rsidRPr="00B32C15">
        <w:rPr>
          <w:rFonts w:cs="Times New Roman"/>
          <w:lang w:val="vi-VN"/>
        </w:rPr>
        <w:t xml:space="preserve"> </w:t>
      </w:r>
    </w:p>
    <w:p w14:paraId="68C7A736" w14:textId="77777777" w:rsidR="000A1666" w:rsidRPr="00B32C15" w:rsidRDefault="000A1666" w:rsidP="00FE2A8A">
      <w:pPr>
        <w:ind w:firstLine="567"/>
        <w:rPr>
          <w:rFonts w:cs="Times New Roman"/>
          <w:lang w:val="vi-VN"/>
        </w:rPr>
      </w:pPr>
      <w:r w:rsidRPr="00B32C15">
        <w:rPr>
          <w:rFonts w:cs="Times New Roman"/>
          <w:lang w:val="vi-VN"/>
        </w:rPr>
        <w:t>Switch control có các yêu cầu kỹ thuật tối thiểu sau:</w:t>
      </w:r>
    </w:p>
    <w:p w14:paraId="04D93587" w14:textId="77777777" w:rsidR="00377F93" w:rsidRPr="00B32C15" w:rsidRDefault="00377F93" w:rsidP="00377F93">
      <w:pPr>
        <w:ind w:left="1134" w:firstLine="0"/>
        <w:rPr>
          <w:rFonts w:cs="Times New Roman"/>
          <w:lang w:val="vi-VN"/>
        </w:rPr>
      </w:pPr>
      <w:r w:rsidRPr="00B32C15">
        <w:rPr>
          <w:rFonts w:cs="Times New Roman"/>
          <w:lang w:val="vi-VN"/>
        </w:rPr>
        <w:t>Switch control có các yêu cầu kỹ thuật tối thiểu sau:</w:t>
      </w:r>
    </w:p>
    <w:p w14:paraId="1BE72E9F" w14:textId="77777777" w:rsidR="00377F93" w:rsidRPr="00B32C15" w:rsidRDefault="00377F93" w:rsidP="00377F93">
      <w:pPr>
        <w:ind w:left="1134" w:firstLine="0"/>
        <w:rPr>
          <w:rFonts w:cs="Times New Roman"/>
          <w:lang w:val="vi-VN"/>
        </w:rPr>
      </w:pPr>
      <w:r w:rsidRPr="00B32C15">
        <w:rPr>
          <w:rFonts w:cs="Times New Roman"/>
          <w:lang w:val="vi-VN"/>
        </w:rPr>
        <w:t>- Khả năng chuyển mạch đạt 128 Gbps</w:t>
      </w:r>
    </w:p>
    <w:p w14:paraId="0EF4548B" w14:textId="77777777" w:rsidR="00377F93" w:rsidRPr="00B32C15" w:rsidRDefault="00377F93" w:rsidP="00377F93">
      <w:pPr>
        <w:ind w:left="1134" w:firstLine="0"/>
        <w:rPr>
          <w:rFonts w:cs="Times New Roman"/>
          <w:lang w:val="vi-VN"/>
        </w:rPr>
      </w:pPr>
      <w:r w:rsidRPr="00B32C15">
        <w:rPr>
          <w:rFonts w:cs="Times New Roman"/>
          <w:lang w:val="vi-VN"/>
        </w:rPr>
        <w:t>- Khả năng xử lý packet đạt 95.23 Mpps</w:t>
      </w:r>
    </w:p>
    <w:p w14:paraId="4E5C169C" w14:textId="77777777" w:rsidR="00377F93" w:rsidRPr="00B32C15" w:rsidRDefault="00377F93" w:rsidP="00377F93">
      <w:pPr>
        <w:ind w:left="1134" w:firstLine="0"/>
        <w:rPr>
          <w:rFonts w:cs="Times New Roman"/>
          <w:lang w:val="vi-VN"/>
        </w:rPr>
      </w:pPr>
      <w:r w:rsidRPr="00B32C15">
        <w:rPr>
          <w:rFonts w:cs="Times New Roman"/>
          <w:lang w:val="vi-VN"/>
        </w:rPr>
        <w:t>- Bảng địa chỉ có khả năng lưu trữ tối thiểu 16000 địa chỉ MAC</w:t>
      </w:r>
    </w:p>
    <w:p w14:paraId="3DDC4EC4" w14:textId="77777777" w:rsidR="00377F93" w:rsidRPr="00B32C15" w:rsidRDefault="00377F93" w:rsidP="00377F93">
      <w:pPr>
        <w:ind w:left="1134" w:firstLine="0"/>
        <w:rPr>
          <w:rFonts w:cs="Times New Roman"/>
          <w:lang w:val="vi-VN"/>
        </w:rPr>
      </w:pPr>
      <w:r w:rsidRPr="00B32C15">
        <w:rPr>
          <w:rFonts w:cs="Times New Roman"/>
          <w:lang w:val="vi-VN"/>
        </w:rPr>
        <w:t xml:space="preserve">- Số luồng định tuyến IPv4: ≥ 11000 </w:t>
      </w:r>
    </w:p>
    <w:p w14:paraId="47C684DA" w14:textId="77777777" w:rsidR="00377F93" w:rsidRPr="00B32C15" w:rsidRDefault="00377F93" w:rsidP="00377F93">
      <w:pPr>
        <w:ind w:left="1134" w:firstLine="0"/>
        <w:rPr>
          <w:rFonts w:cs="Times New Roman"/>
          <w:lang w:val="vi-VN"/>
        </w:rPr>
      </w:pPr>
      <w:r w:rsidRPr="00B32C15">
        <w:rPr>
          <w:rFonts w:cs="Times New Roman"/>
          <w:lang w:val="vi-VN"/>
        </w:rPr>
        <w:t>- 24 cổng 1G Ethernet.</w:t>
      </w:r>
    </w:p>
    <w:p w14:paraId="25E37C42" w14:textId="6748635F" w:rsidR="00377F93" w:rsidRPr="00B32C15" w:rsidRDefault="00377F93" w:rsidP="00377F93">
      <w:pPr>
        <w:ind w:left="1134" w:firstLine="0"/>
        <w:rPr>
          <w:rFonts w:cs="Times New Roman"/>
          <w:lang w:val="vi-VN"/>
        </w:rPr>
      </w:pPr>
      <w:r w:rsidRPr="00B32C15">
        <w:rPr>
          <w:rFonts w:cs="Times New Roman"/>
          <w:lang w:val="vi-VN"/>
        </w:rPr>
        <w:t xml:space="preserve">- 4 </w:t>
      </w:r>
      <w:r w:rsidR="00B11FB9" w:rsidRPr="00B32C15">
        <w:rPr>
          <w:rFonts w:cs="Times New Roman"/>
        </w:rPr>
        <w:t>khe cắm</w:t>
      </w:r>
      <w:r w:rsidRPr="00B32C15">
        <w:rPr>
          <w:rFonts w:cs="Times New Roman"/>
          <w:lang w:val="vi-VN"/>
        </w:rPr>
        <w:t xml:space="preserve"> 10G uplink</w:t>
      </w:r>
    </w:p>
    <w:p w14:paraId="2322BA62" w14:textId="77777777" w:rsidR="00377F93" w:rsidRPr="00B32C15" w:rsidRDefault="00377F93" w:rsidP="00377F93">
      <w:pPr>
        <w:ind w:left="1134" w:firstLine="0"/>
        <w:rPr>
          <w:rFonts w:cs="Times New Roman"/>
          <w:lang w:val="vi-VN"/>
        </w:rPr>
      </w:pPr>
      <w:r w:rsidRPr="00B32C15">
        <w:rPr>
          <w:rFonts w:cs="Times New Roman"/>
          <w:lang w:val="vi-VN"/>
        </w:rPr>
        <w:t>- Nguồn cấp dự phòng dual 1+1 redundant.</w:t>
      </w:r>
    </w:p>
    <w:p w14:paraId="1694B9F8" w14:textId="33D4EC41" w:rsidR="000A1666" w:rsidRPr="00B32C15" w:rsidRDefault="00377F93" w:rsidP="00377F93">
      <w:pPr>
        <w:ind w:left="1134" w:firstLine="0"/>
        <w:rPr>
          <w:rFonts w:cs="Times New Roman"/>
          <w:lang w:val="vi-VN"/>
        </w:rPr>
      </w:pPr>
      <w:r w:rsidRPr="00B32C15">
        <w:rPr>
          <w:rFonts w:cs="Times New Roman"/>
          <w:lang w:val="vi-VN"/>
        </w:rPr>
        <w:t>- Phần mềm quản lý cấu hình qua CLI và WebUI.</w:t>
      </w:r>
    </w:p>
    <w:p w14:paraId="3AACD61C" w14:textId="0559A54B" w:rsidR="00E135DA" w:rsidRPr="00B32C15" w:rsidRDefault="00E135DA" w:rsidP="00E135DA">
      <w:pPr>
        <w:pStyle w:val="u4"/>
        <w:rPr>
          <w:rFonts w:cs="Times New Roman"/>
          <w:lang w:val="vi-VN"/>
        </w:rPr>
      </w:pPr>
      <w:bookmarkStart w:id="79" w:name="_Toc141176245"/>
      <w:r w:rsidRPr="00B32C15">
        <w:rPr>
          <w:rFonts w:cs="Times New Roman"/>
          <w:lang w:val="vi-VN"/>
        </w:rPr>
        <w:lastRenderedPageBreak/>
        <w:t>Tư</w:t>
      </w:r>
      <w:r w:rsidR="00EC13DE" w:rsidRPr="00B32C15">
        <w:rPr>
          <w:rFonts w:cs="Times New Roman"/>
        </w:rPr>
        <w:t>ờ</w:t>
      </w:r>
      <w:r w:rsidRPr="00B32C15">
        <w:rPr>
          <w:rFonts w:cs="Times New Roman"/>
          <w:lang w:val="vi-VN"/>
        </w:rPr>
        <w:t>ng lửa</w:t>
      </w:r>
      <w:bookmarkEnd w:id="79"/>
    </w:p>
    <w:p w14:paraId="660DE72B" w14:textId="77777777" w:rsidR="00BC4499" w:rsidRPr="00B32C15" w:rsidRDefault="00BC4499" w:rsidP="00B7433D">
      <w:pPr>
        <w:pStyle w:val="Style-"/>
        <w:numPr>
          <w:ilvl w:val="0"/>
          <w:numId w:val="0"/>
        </w:numPr>
        <w:ind w:firstLine="567"/>
        <w:rPr>
          <w:rFonts w:cs="Times New Roman"/>
        </w:rPr>
      </w:pPr>
      <w:r w:rsidRPr="00B32C15">
        <w:rPr>
          <w:rFonts w:cs="Times New Roman"/>
        </w:rPr>
        <w:t>Thiết bị Tường lửa có các yêu cầu kỹ thuật tối thiểu như sau:</w:t>
      </w:r>
    </w:p>
    <w:p w14:paraId="5544FA71" w14:textId="77777777" w:rsidR="00DA3B27" w:rsidRPr="00B32C15" w:rsidRDefault="00DA3B27" w:rsidP="00DA3B27">
      <w:pPr>
        <w:ind w:left="1134" w:firstLine="0"/>
        <w:rPr>
          <w:rFonts w:cs="Times New Roman"/>
          <w:lang w:val="vi-VN"/>
        </w:rPr>
      </w:pPr>
      <w:r w:rsidRPr="00B32C15">
        <w:rPr>
          <w:rFonts w:cs="Times New Roman"/>
          <w:lang w:val="vi-VN"/>
        </w:rPr>
        <w:t>- Cấu hình dự phòng HA: Active-Active, Active-Passive, Clustering</w:t>
      </w:r>
    </w:p>
    <w:p w14:paraId="5248A694" w14:textId="77777777" w:rsidR="00DA3B27" w:rsidRPr="00B32C15" w:rsidRDefault="00DA3B27" w:rsidP="00DA3B27">
      <w:pPr>
        <w:ind w:left="1134" w:firstLine="0"/>
        <w:rPr>
          <w:rFonts w:cs="Times New Roman"/>
          <w:lang w:val="vi-VN"/>
        </w:rPr>
      </w:pPr>
      <w:r w:rsidRPr="00B32C15">
        <w:rPr>
          <w:rFonts w:cs="Times New Roman"/>
          <w:lang w:val="vi-VN"/>
        </w:rPr>
        <w:t>- Băng thông Firewall đạt tối thiểu 80 Gbps</w:t>
      </w:r>
    </w:p>
    <w:p w14:paraId="482B5A53" w14:textId="77777777" w:rsidR="00DA3B27" w:rsidRPr="00B32C15" w:rsidRDefault="00DA3B27" w:rsidP="00DA3B27">
      <w:pPr>
        <w:ind w:left="1134" w:firstLine="0"/>
        <w:rPr>
          <w:rFonts w:cs="Times New Roman"/>
          <w:lang w:val="vi-VN"/>
        </w:rPr>
      </w:pPr>
      <w:r w:rsidRPr="00B32C15">
        <w:rPr>
          <w:rFonts w:cs="Times New Roman"/>
          <w:lang w:val="vi-VN"/>
        </w:rPr>
        <w:t>- Hỗ trợ tính năng IPS, AV</w:t>
      </w:r>
    </w:p>
    <w:p w14:paraId="423504D5" w14:textId="77777777" w:rsidR="00DA3B27" w:rsidRPr="00B32C15" w:rsidRDefault="00DA3B27" w:rsidP="00DA3B27">
      <w:pPr>
        <w:ind w:left="1134" w:firstLine="0"/>
        <w:rPr>
          <w:rFonts w:cs="Times New Roman"/>
          <w:lang w:val="vi-VN"/>
        </w:rPr>
      </w:pPr>
      <w:r w:rsidRPr="00B32C15">
        <w:rPr>
          <w:rFonts w:cs="Times New Roman"/>
          <w:lang w:val="vi-VN"/>
        </w:rPr>
        <w:t>- Băng thông IPS đạt tối thiểu 12.5 Gbps</w:t>
      </w:r>
    </w:p>
    <w:p w14:paraId="070741B0" w14:textId="77777777" w:rsidR="00DA3B27" w:rsidRPr="00B32C15" w:rsidRDefault="00DA3B27" w:rsidP="00DA3B27">
      <w:pPr>
        <w:ind w:left="1134" w:firstLine="0"/>
        <w:rPr>
          <w:rFonts w:cs="Times New Roman"/>
          <w:lang w:val="vi-VN"/>
        </w:rPr>
      </w:pPr>
      <w:r w:rsidRPr="00B32C15">
        <w:rPr>
          <w:rFonts w:cs="Times New Roman"/>
          <w:lang w:val="vi-VN"/>
        </w:rPr>
        <w:t>- 16 cổng 1G Ethernet</w:t>
      </w:r>
    </w:p>
    <w:p w14:paraId="3C6FBC67" w14:textId="77777777" w:rsidR="00DA3B27" w:rsidRPr="00B32C15" w:rsidRDefault="00DA3B27" w:rsidP="00DA3B27">
      <w:pPr>
        <w:ind w:left="1134" w:firstLine="0"/>
        <w:rPr>
          <w:rFonts w:cs="Times New Roman"/>
          <w:lang w:val="vi-VN"/>
        </w:rPr>
      </w:pPr>
      <w:r w:rsidRPr="00B32C15">
        <w:rPr>
          <w:rFonts w:cs="Times New Roman"/>
          <w:lang w:val="vi-VN"/>
        </w:rPr>
        <w:t>- 8 Khe cắm 1G SFP kèm 2 thẻ SFP 1G</w:t>
      </w:r>
    </w:p>
    <w:p w14:paraId="259B8F7D" w14:textId="77777777" w:rsidR="00DA3B27" w:rsidRPr="00B32C15" w:rsidRDefault="00DA3B27" w:rsidP="00DA3B27">
      <w:pPr>
        <w:ind w:left="1134" w:firstLine="0"/>
        <w:rPr>
          <w:rFonts w:cs="Times New Roman"/>
          <w:lang w:val="vi-VN"/>
        </w:rPr>
      </w:pPr>
      <w:r w:rsidRPr="00B32C15">
        <w:rPr>
          <w:rFonts w:cs="Times New Roman"/>
          <w:lang w:val="vi-VN"/>
        </w:rPr>
        <w:t>- 4 khe cắm 10G.</w:t>
      </w:r>
    </w:p>
    <w:p w14:paraId="5BDC809B" w14:textId="77777777" w:rsidR="00DA3B27" w:rsidRPr="00B32C15" w:rsidRDefault="00DA3B27" w:rsidP="00DA3B27">
      <w:pPr>
        <w:ind w:left="1134" w:firstLine="0"/>
        <w:rPr>
          <w:rFonts w:cs="Times New Roman"/>
          <w:lang w:val="vi-VN"/>
        </w:rPr>
      </w:pPr>
      <w:r w:rsidRPr="00B32C15">
        <w:rPr>
          <w:rFonts w:cs="Times New Roman"/>
          <w:lang w:val="vi-VN"/>
        </w:rPr>
        <w:t>- 4 khe cắm 25G kèm 2 module kết nối 25 Gbps.</w:t>
      </w:r>
    </w:p>
    <w:p w14:paraId="353E9E1D" w14:textId="77777777" w:rsidR="00DA3B27" w:rsidRPr="00B32C15" w:rsidRDefault="00DA3B27" w:rsidP="00DA3B27">
      <w:pPr>
        <w:ind w:left="1134" w:firstLine="0"/>
        <w:rPr>
          <w:rFonts w:cs="Times New Roman"/>
          <w:lang w:val="vi-VN"/>
        </w:rPr>
      </w:pPr>
      <w:r w:rsidRPr="00B32C15">
        <w:rPr>
          <w:rFonts w:cs="Times New Roman"/>
          <w:lang w:val="vi-VN"/>
        </w:rPr>
        <w:t>- 2 Khe cắm 40G kèm 2 module kết nối 40 Gbps.</w:t>
      </w:r>
    </w:p>
    <w:p w14:paraId="3E449647" w14:textId="77777777" w:rsidR="00DA3B27" w:rsidRPr="00B32C15" w:rsidRDefault="00DA3B27" w:rsidP="00DA3B27">
      <w:pPr>
        <w:ind w:left="1134" w:firstLine="0"/>
        <w:rPr>
          <w:rFonts w:cs="Times New Roman"/>
          <w:lang w:val="vi-VN"/>
        </w:rPr>
      </w:pPr>
      <w:r w:rsidRPr="00B32C15">
        <w:rPr>
          <w:rFonts w:cs="Times New Roman"/>
          <w:lang w:val="vi-VN"/>
        </w:rPr>
        <w:t>- Nguồn cấp dự phòng</w:t>
      </w:r>
    </w:p>
    <w:p w14:paraId="5E8D2543" w14:textId="7BC5B293" w:rsidR="00FE2A8A" w:rsidRPr="00B32C15" w:rsidRDefault="00DA3B27" w:rsidP="00DA3B27">
      <w:pPr>
        <w:ind w:left="1134" w:firstLine="0"/>
        <w:rPr>
          <w:rFonts w:cs="Times New Roman"/>
          <w:lang w:val="vi-VN"/>
        </w:rPr>
      </w:pPr>
      <w:r w:rsidRPr="00B32C15">
        <w:rPr>
          <w:rFonts w:cs="Times New Roman"/>
          <w:lang w:val="vi-VN"/>
        </w:rPr>
        <w:t>- Phần mềm quản lý cấu hình qua CLI và WebUI</w:t>
      </w:r>
      <w:r w:rsidR="00F92516" w:rsidRPr="00B32C15">
        <w:rPr>
          <w:rFonts w:cs="Times New Roman"/>
          <w:lang w:val="vi-VN"/>
        </w:rPr>
        <w:t>.</w:t>
      </w:r>
    </w:p>
    <w:p w14:paraId="139ECC09" w14:textId="77777777" w:rsidR="00E135DA" w:rsidRPr="00B32C15" w:rsidRDefault="00E135DA" w:rsidP="00E135DA">
      <w:pPr>
        <w:pStyle w:val="u3"/>
        <w:rPr>
          <w:rFonts w:cs="Times New Roman"/>
          <w:lang w:val="vi-VN"/>
        </w:rPr>
      </w:pPr>
      <w:bookmarkStart w:id="80" w:name="_Toc141176246"/>
      <w:r w:rsidRPr="00B32C15">
        <w:rPr>
          <w:rFonts w:cs="Times New Roman"/>
          <w:lang w:val="vi-VN"/>
        </w:rPr>
        <w:t>Thiết bị ghi</w:t>
      </w:r>
      <w:bookmarkEnd w:id="80"/>
    </w:p>
    <w:p w14:paraId="74C56134" w14:textId="0AF450BF" w:rsidR="00212917" w:rsidRPr="00B32C15" w:rsidRDefault="00212917" w:rsidP="00212917">
      <w:pPr>
        <w:ind w:firstLine="567"/>
        <w:rPr>
          <w:rFonts w:cs="Times New Roman"/>
          <w:lang w:val="vi-VN"/>
        </w:rPr>
      </w:pPr>
      <w:r w:rsidRPr="00B32C15">
        <w:rPr>
          <w:rFonts w:cs="Times New Roman"/>
          <w:lang w:val="vi-VN"/>
        </w:rPr>
        <w:t xml:space="preserve">Thiết bị </w:t>
      </w:r>
      <w:r w:rsidR="007273E7" w:rsidRPr="00B32C15">
        <w:rPr>
          <w:rFonts w:cs="Times New Roman"/>
          <w:lang w:val="vi-VN"/>
        </w:rPr>
        <w:t>ghi</w:t>
      </w:r>
      <w:r w:rsidRPr="00B32C15">
        <w:rPr>
          <w:rFonts w:cs="Times New Roman"/>
          <w:lang w:val="vi-VN"/>
        </w:rPr>
        <w:t xml:space="preserve"> có yêu cầu kỹ thuật tối thiểu sau:</w:t>
      </w:r>
    </w:p>
    <w:p w14:paraId="532EF0F0" w14:textId="18ABE94D"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 xml:space="preserve">Có thể </w:t>
      </w:r>
      <w:r w:rsidR="00AB1F35" w:rsidRPr="00B32C15">
        <w:rPr>
          <w:rFonts w:cs="Times New Roman"/>
          <w:lang w:val="vi-VN"/>
        </w:rPr>
        <w:t>ghi</w:t>
      </w:r>
      <w:r w:rsidRPr="00B32C15">
        <w:rPr>
          <w:rFonts w:cs="Times New Roman"/>
          <w:lang w:val="vi-VN"/>
        </w:rPr>
        <w:t xml:space="preserve"> các chuẩn định dạng: HD</w:t>
      </w:r>
    </w:p>
    <w:p w14:paraId="4ADE1A80" w14:textId="77777777"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Hỗ trợ các chuẩn định dạng:</w:t>
      </w:r>
    </w:p>
    <w:p w14:paraId="45AB8F3E" w14:textId="77777777" w:rsidR="00212917" w:rsidRPr="00B32C15" w:rsidRDefault="00212917" w:rsidP="00212917">
      <w:pPr>
        <w:ind w:firstLine="1134"/>
        <w:rPr>
          <w:rFonts w:cs="Times New Roman"/>
          <w:lang w:val="vi-VN"/>
        </w:rPr>
      </w:pPr>
      <w:r w:rsidRPr="00B32C15">
        <w:rPr>
          <w:rFonts w:cs="Times New Roman"/>
          <w:lang w:val="vi-VN"/>
        </w:rPr>
        <w:t>+ HD 1080p 29.97, 30, 50, 59.94, 60</w:t>
      </w:r>
    </w:p>
    <w:p w14:paraId="61A32932" w14:textId="77777777" w:rsidR="00212917" w:rsidRPr="00B32C15" w:rsidRDefault="00212917" w:rsidP="00212917">
      <w:pPr>
        <w:ind w:firstLine="1134"/>
        <w:rPr>
          <w:rFonts w:cs="Times New Roman"/>
          <w:lang w:val="vi-VN"/>
        </w:rPr>
      </w:pPr>
      <w:r w:rsidRPr="00B32C15">
        <w:rPr>
          <w:rFonts w:cs="Times New Roman"/>
          <w:lang w:val="vi-VN"/>
        </w:rPr>
        <w:t>+ HD 1080i 25, 29.97, 30</w:t>
      </w:r>
    </w:p>
    <w:p w14:paraId="4B703DAD" w14:textId="77777777"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Đầu vào:</w:t>
      </w:r>
    </w:p>
    <w:p w14:paraId="2BFAFFDF" w14:textId="77777777" w:rsidR="00212917" w:rsidRPr="00B32C15" w:rsidRDefault="00212917" w:rsidP="00212917">
      <w:pPr>
        <w:ind w:firstLine="1134"/>
        <w:rPr>
          <w:rFonts w:cs="Times New Roman"/>
          <w:lang w:val="vi-VN"/>
        </w:rPr>
      </w:pPr>
      <w:r w:rsidRPr="00B32C15">
        <w:rPr>
          <w:rFonts w:cs="Times New Roman"/>
          <w:lang w:val="vi-VN"/>
        </w:rPr>
        <w:t xml:space="preserve">+ ≥ </w:t>
      </w:r>
      <w:r w:rsidRPr="00B32C15">
        <w:rPr>
          <w:rFonts w:cs="Times New Roman"/>
        </w:rPr>
        <w:t>1</w:t>
      </w:r>
      <w:r w:rsidRPr="00B32C15">
        <w:rPr>
          <w:rFonts w:cs="Times New Roman"/>
          <w:lang w:val="vi-VN"/>
        </w:rPr>
        <w:t xml:space="preserve"> đầu vào 3G-SDI</w:t>
      </w:r>
    </w:p>
    <w:p w14:paraId="5736E8AD" w14:textId="77777777" w:rsidR="00212917" w:rsidRPr="00B32C15" w:rsidRDefault="00212917" w:rsidP="00212917">
      <w:pPr>
        <w:ind w:firstLine="1134"/>
        <w:rPr>
          <w:rFonts w:cs="Times New Roman"/>
          <w:lang w:val="vi-VN"/>
        </w:rPr>
      </w:pPr>
      <w:r w:rsidRPr="00B32C15">
        <w:rPr>
          <w:rFonts w:cs="Times New Roman"/>
          <w:lang w:val="vi-VN"/>
        </w:rPr>
        <w:t>+ 16 kênh âm thanh</w:t>
      </w:r>
    </w:p>
    <w:p w14:paraId="70890671" w14:textId="77777777"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Đầu ra:</w:t>
      </w:r>
    </w:p>
    <w:p w14:paraId="53C915D6" w14:textId="77777777" w:rsidR="00212917" w:rsidRPr="00B32C15" w:rsidRDefault="00212917" w:rsidP="00212917">
      <w:pPr>
        <w:ind w:firstLine="1134"/>
        <w:rPr>
          <w:rFonts w:cs="Times New Roman"/>
          <w:lang w:val="vi-VN"/>
        </w:rPr>
      </w:pPr>
      <w:r w:rsidRPr="00B32C15">
        <w:rPr>
          <w:rFonts w:cs="Times New Roman"/>
          <w:lang w:val="vi-VN"/>
        </w:rPr>
        <w:t xml:space="preserve">+ ≥ </w:t>
      </w:r>
      <w:r w:rsidRPr="00B32C15">
        <w:rPr>
          <w:rFonts w:cs="Times New Roman"/>
        </w:rPr>
        <w:t>1</w:t>
      </w:r>
      <w:r w:rsidRPr="00B32C15">
        <w:rPr>
          <w:rFonts w:cs="Times New Roman"/>
          <w:lang w:val="vi-VN"/>
        </w:rPr>
        <w:t xml:space="preserve"> đầu vào 3G-SDI</w:t>
      </w:r>
    </w:p>
    <w:p w14:paraId="64578516" w14:textId="77777777" w:rsidR="00212917" w:rsidRPr="00B32C15" w:rsidRDefault="00212917" w:rsidP="00212917">
      <w:pPr>
        <w:ind w:firstLine="1134"/>
        <w:rPr>
          <w:rFonts w:cs="Times New Roman"/>
          <w:lang w:val="vi-VN"/>
        </w:rPr>
      </w:pPr>
      <w:r w:rsidRPr="00B32C15">
        <w:rPr>
          <w:rFonts w:cs="Times New Roman"/>
          <w:lang w:val="vi-VN"/>
        </w:rPr>
        <w:t>+ 16 kênh âm thanh</w:t>
      </w:r>
    </w:p>
    <w:p w14:paraId="0C998EBD" w14:textId="77777777"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Số lượng cổng mạng điều khiển ≥ 1 RJ45</w:t>
      </w:r>
    </w:p>
    <w:p w14:paraId="7A0591CB" w14:textId="77777777" w:rsidR="00212917" w:rsidRPr="00B32C15" w:rsidRDefault="00212917" w:rsidP="00212917">
      <w:pPr>
        <w:pStyle w:val="oancuaDanhsach"/>
        <w:numPr>
          <w:ilvl w:val="0"/>
          <w:numId w:val="45"/>
        </w:numPr>
        <w:ind w:left="1037" w:hanging="357"/>
        <w:rPr>
          <w:rFonts w:cs="Times New Roman"/>
          <w:lang w:val="vi-VN"/>
        </w:rPr>
      </w:pPr>
      <w:r w:rsidRPr="00B32C15">
        <w:rPr>
          <w:rFonts w:cs="Times New Roman"/>
          <w:lang w:val="vi-VN"/>
        </w:rPr>
        <w:t xml:space="preserve">Reference Input: ≥ </w:t>
      </w:r>
      <w:r w:rsidRPr="00B32C15">
        <w:rPr>
          <w:rFonts w:cs="Times New Roman"/>
        </w:rPr>
        <w:t>1</w:t>
      </w:r>
      <w:r w:rsidRPr="00B32C15">
        <w:rPr>
          <w:rFonts w:cs="Times New Roman"/>
          <w:lang w:val="vi-VN"/>
        </w:rPr>
        <w:t>x BNC</w:t>
      </w:r>
    </w:p>
    <w:p w14:paraId="439EFB22" w14:textId="77777777" w:rsidR="00E135DA" w:rsidRPr="00B32C15" w:rsidRDefault="00E135DA" w:rsidP="00E135DA">
      <w:pPr>
        <w:pStyle w:val="u3"/>
        <w:rPr>
          <w:rFonts w:cs="Times New Roman"/>
          <w:lang w:val="vi-VN"/>
        </w:rPr>
      </w:pPr>
      <w:bookmarkStart w:id="81" w:name="_Toc141176247"/>
      <w:r w:rsidRPr="00B32C15">
        <w:rPr>
          <w:rFonts w:cs="Times New Roman"/>
          <w:lang w:val="vi-VN"/>
        </w:rPr>
        <w:lastRenderedPageBreak/>
        <w:t>Bộ lưu trữ online</w:t>
      </w:r>
      <w:bookmarkEnd w:id="81"/>
    </w:p>
    <w:p w14:paraId="4703C73F" w14:textId="3B6258C6" w:rsidR="002F566B" w:rsidRPr="00B32C15" w:rsidRDefault="002F566B" w:rsidP="002F566B">
      <w:pPr>
        <w:ind w:left="567" w:firstLine="0"/>
        <w:rPr>
          <w:rFonts w:cs="Times New Roman"/>
          <w:lang w:val="vi-VN"/>
        </w:rPr>
      </w:pPr>
      <w:r w:rsidRPr="00B32C15">
        <w:rPr>
          <w:rFonts w:cs="Times New Roman"/>
          <w:lang w:val="vi-VN"/>
        </w:rPr>
        <w:t xml:space="preserve">Bộ lưu trữ online </w:t>
      </w:r>
      <w:r w:rsidR="00BF5746" w:rsidRPr="00B32C15">
        <w:rPr>
          <w:rFonts w:cs="Times New Roman"/>
          <w:lang w:val="vi-VN"/>
        </w:rPr>
        <w:t xml:space="preserve">tối thiểu </w:t>
      </w:r>
      <w:r w:rsidRPr="00B32C15">
        <w:rPr>
          <w:rFonts w:cs="Times New Roman"/>
          <w:lang w:val="vi-VN"/>
        </w:rPr>
        <w:t>3 node, 112TB khả dụng có các yêu cầu kỹ thuật tối thiểu sau:</w:t>
      </w:r>
    </w:p>
    <w:p w14:paraId="76FFA097" w14:textId="323D773C" w:rsidR="002F566B" w:rsidRPr="00B32C15" w:rsidRDefault="002F566B" w:rsidP="00581F62">
      <w:pPr>
        <w:pStyle w:val="Style-"/>
        <w:rPr>
          <w:rFonts w:cs="Times New Roman"/>
        </w:rPr>
      </w:pPr>
      <w:r w:rsidRPr="00B32C15">
        <w:rPr>
          <w:rFonts w:cs="Times New Roman"/>
        </w:rPr>
        <w:t>Sử dụng cấu trúc N+1, dự phòng HA</w:t>
      </w:r>
      <w:r w:rsidR="003F1368" w:rsidRPr="00B32C15">
        <w:rPr>
          <w:rFonts w:cs="Times New Roman"/>
        </w:rPr>
        <w:t xml:space="preserve">, hỗ trợ </w:t>
      </w:r>
      <w:r w:rsidR="00D14F47" w:rsidRPr="00B32C15">
        <w:rPr>
          <w:rFonts w:cs="Times New Roman"/>
        </w:rPr>
        <w:t>RAID</w:t>
      </w:r>
    </w:p>
    <w:p w14:paraId="0A8955DD" w14:textId="1394B844" w:rsidR="00A64944" w:rsidRPr="00B32C15" w:rsidRDefault="00A64944" w:rsidP="00581F62">
      <w:pPr>
        <w:pStyle w:val="Style-"/>
        <w:rPr>
          <w:rFonts w:cs="Times New Roman"/>
        </w:rPr>
      </w:pPr>
      <w:r w:rsidRPr="00B32C15">
        <w:rPr>
          <w:rFonts w:cs="Times New Roman"/>
        </w:rPr>
        <w:t>Có</w:t>
      </w:r>
      <w:r w:rsidR="00C01FCF" w:rsidRPr="00B32C15">
        <w:rPr>
          <w:rFonts w:cs="Times New Roman"/>
        </w:rPr>
        <w:t xml:space="preserve"> </w:t>
      </w:r>
      <w:r w:rsidR="0034157A" w:rsidRPr="00B32C15">
        <w:rPr>
          <w:rFonts w:cs="Times New Roman"/>
        </w:rPr>
        <w:t>tối thiểu</w:t>
      </w:r>
      <w:r w:rsidRPr="00B32C15">
        <w:rPr>
          <w:rFonts w:cs="Times New Roman"/>
        </w:rPr>
        <w:t xml:space="preserve"> 3 node lưu trữ</w:t>
      </w:r>
      <w:r w:rsidR="0003641C" w:rsidRPr="00B32C15">
        <w:rPr>
          <w:rFonts w:cs="Times New Roman"/>
        </w:rPr>
        <w:t xml:space="preserve">, </w:t>
      </w:r>
      <w:r w:rsidR="00DD0C20" w:rsidRPr="00B32C15">
        <w:rPr>
          <w:rFonts w:cs="Times New Roman"/>
        </w:rPr>
        <w:t>mỗi node 64TB dung lượng RAW</w:t>
      </w:r>
    </w:p>
    <w:p w14:paraId="3AB76390" w14:textId="7D084D9B" w:rsidR="001545AC" w:rsidRPr="00B32C15" w:rsidRDefault="001545AC" w:rsidP="00581F62">
      <w:pPr>
        <w:pStyle w:val="Style-"/>
        <w:rPr>
          <w:rFonts w:cs="Times New Roman"/>
        </w:rPr>
      </w:pPr>
      <w:r w:rsidRPr="00B32C15">
        <w:rPr>
          <w:rFonts w:cs="Times New Roman"/>
          <w:lang w:val="en-US"/>
        </w:rPr>
        <w:t>Có 2 c</w:t>
      </w:r>
      <w:r w:rsidR="00242230" w:rsidRPr="00B32C15">
        <w:rPr>
          <w:rFonts w:cs="Times New Roman"/>
          <w:lang w:val="en-US"/>
        </w:rPr>
        <w:t>ontrol</w:t>
      </w:r>
      <w:r w:rsidR="00660863" w:rsidRPr="00B32C15">
        <w:rPr>
          <w:rFonts w:cs="Times New Roman"/>
          <w:lang w:val="en-US"/>
        </w:rPr>
        <w:t>ler</w:t>
      </w:r>
      <w:r w:rsidR="00821CA6" w:rsidRPr="00B32C15">
        <w:rPr>
          <w:rFonts w:cs="Times New Roman"/>
          <w:lang w:val="en-US"/>
        </w:rPr>
        <w:t xml:space="preserve"> dự phòng HA</w:t>
      </w:r>
      <w:r w:rsidR="004718D3" w:rsidRPr="00B32C15">
        <w:rPr>
          <w:rFonts w:cs="Times New Roman"/>
          <w:lang w:val="en-US"/>
        </w:rPr>
        <w:t>, dual</w:t>
      </w:r>
      <w:r w:rsidR="00DF3BCD" w:rsidRPr="00B32C15">
        <w:rPr>
          <w:rFonts w:cs="Times New Roman"/>
          <w:lang w:val="en-US"/>
        </w:rPr>
        <w:t xml:space="preserve"> 10/25GbE SFP with transceivers</w:t>
      </w:r>
    </w:p>
    <w:p w14:paraId="47C0B67E" w14:textId="4B6DCA0A" w:rsidR="002F566B" w:rsidRPr="00B32C15" w:rsidRDefault="002F566B" w:rsidP="00713C89">
      <w:pPr>
        <w:pStyle w:val="Style-"/>
        <w:rPr>
          <w:rFonts w:cs="Times New Roman"/>
        </w:rPr>
      </w:pPr>
      <w:r w:rsidRPr="00B32C15">
        <w:rPr>
          <w:rFonts w:cs="Times New Roman"/>
        </w:rPr>
        <w:t>Dung lượng lưu trữ</w:t>
      </w:r>
      <w:r w:rsidR="002008BF" w:rsidRPr="00B32C15">
        <w:rPr>
          <w:rFonts w:cs="Times New Roman"/>
        </w:rPr>
        <w:t xml:space="preserve"> khả dụng</w:t>
      </w:r>
      <w:r w:rsidRPr="00B32C15">
        <w:rPr>
          <w:rFonts w:cs="Times New Roman"/>
        </w:rPr>
        <w:t>: ≥ 112TB</w:t>
      </w:r>
      <w:r w:rsidR="007634B5" w:rsidRPr="00B32C15">
        <w:rPr>
          <w:rFonts w:cs="Times New Roman"/>
        </w:rPr>
        <w:t xml:space="preserve"> (hỗ trợ lưu trữ 3</w:t>
      </w:r>
      <w:r w:rsidR="004A765A" w:rsidRPr="00B32C15">
        <w:rPr>
          <w:rFonts w:cs="Times New Roman"/>
        </w:rPr>
        <w:t>.</w:t>
      </w:r>
      <w:r w:rsidR="007634B5" w:rsidRPr="00B32C15">
        <w:rPr>
          <w:rFonts w:cs="Times New Roman"/>
        </w:rPr>
        <w:t xml:space="preserve">562 giờ chuẩn </w:t>
      </w:r>
      <w:r w:rsidR="00713C89" w:rsidRPr="00B32C15">
        <w:rPr>
          <w:rFonts w:cs="Times New Roman"/>
        </w:rPr>
        <w:t>70 Mbps/stream)</w:t>
      </w:r>
    </w:p>
    <w:p w14:paraId="0FDDBE9A" w14:textId="6E601BB0" w:rsidR="002008BF" w:rsidRPr="00B32C15" w:rsidRDefault="00EC4C8D" w:rsidP="00581F62">
      <w:pPr>
        <w:pStyle w:val="Style-"/>
        <w:rPr>
          <w:rFonts w:cs="Times New Roman"/>
        </w:rPr>
      </w:pPr>
      <w:r w:rsidRPr="00B32C15">
        <w:rPr>
          <w:rFonts w:cs="Times New Roman"/>
          <w:lang w:val="en-US"/>
        </w:rPr>
        <w:t xml:space="preserve">Băng thông ≥ </w:t>
      </w:r>
      <w:r w:rsidR="00C37479" w:rsidRPr="00B32C15">
        <w:rPr>
          <w:rFonts w:cs="Times New Roman"/>
          <w:lang w:val="en-US"/>
        </w:rPr>
        <w:t>8 Gbps</w:t>
      </w:r>
    </w:p>
    <w:p w14:paraId="4725E081" w14:textId="6C86C96A" w:rsidR="002F566B" w:rsidRPr="00B32C15" w:rsidRDefault="002F566B" w:rsidP="00581F62">
      <w:pPr>
        <w:pStyle w:val="Style-"/>
        <w:rPr>
          <w:rFonts w:cs="Times New Roman"/>
        </w:rPr>
      </w:pPr>
      <w:r w:rsidRPr="00B32C15">
        <w:rPr>
          <w:rFonts w:cs="Times New Roman"/>
        </w:rPr>
        <w:t>Hỗ trợ kết nối</w:t>
      </w:r>
      <w:r w:rsidR="003936D3" w:rsidRPr="00B32C15">
        <w:rPr>
          <w:rFonts w:cs="Times New Roman"/>
        </w:rPr>
        <w:t xml:space="preserve"> từ </w:t>
      </w:r>
      <w:r w:rsidRPr="00B32C15">
        <w:rPr>
          <w:rFonts w:cs="Times New Roman"/>
        </w:rPr>
        <w:t>client với</w:t>
      </w:r>
      <w:r w:rsidR="003936D3" w:rsidRPr="00B32C15">
        <w:rPr>
          <w:rFonts w:cs="Times New Roman"/>
        </w:rPr>
        <w:t xml:space="preserve"> các </w:t>
      </w:r>
      <w:r w:rsidRPr="00B32C15">
        <w:rPr>
          <w:rFonts w:cs="Times New Roman"/>
        </w:rPr>
        <w:t>hệ điều hành Windows, macOS, Linux</w:t>
      </w:r>
      <w:r w:rsidR="00E10D8A" w:rsidRPr="00B32C15">
        <w:rPr>
          <w:rFonts w:cs="Times New Roman"/>
        </w:rPr>
        <w:t xml:space="preserve"> thông qua ethernet</w:t>
      </w:r>
      <w:r w:rsidR="00104983" w:rsidRPr="00B32C15">
        <w:rPr>
          <w:rFonts w:cs="Times New Roman"/>
        </w:rPr>
        <w:t>.</w:t>
      </w:r>
    </w:p>
    <w:p w14:paraId="695805F3" w14:textId="05E17577" w:rsidR="00FE0DCA" w:rsidRPr="00B32C15" w:rsidRDefault="00FE0DCA" w:rsidP="00581F62">
      <w:pPr>
        <w:pStyle w:val="Style-"/>
        <w:rPr>
          <w:rFonts w:cs="Times New Roman"/>
        </w:rPr>
      </w:pPr>
      <w:r w:rsidRPr="00B32C15">
        <w:rPr>
          <w:rFonts w:cs="Times New Roman"/>
        </w:rPr>
        <w:t>Media file được lưu trữ</w:t>
      </w:r>
      <w:r w:rsidR="007D4469" w:rsidRPr="00B32C15">
        <w:rPr>
          <w:rFonts w:cs="Times New Roman"/>
        </w:rPr>
        <w:t xml:space="preserve"> ở dạng đóng gói nguyên bản (</w:t>
      </w:r>
      <w:r w:rsidR="00DE119E" w:rsidRPr="00B32C15">
        <w:rPr>
          <w:rFonts w:cs="Times New Roman"/>
        </w:rPr>
        <w:t>MXF OP1a, MOV…)</w:t>
      </w:r>
    </w:p>
    <w:p w14:paraId="4C606DA4" w14:textId="2DBDBC81" w:rsidR="007F7EC8" w:rsidRPr="00B32C15" w:rsidRDefault="007F7EC8" w:rsidP="00581F62">
      <w:pPr>
        <w:pStyle w:val="Style-"/>
        <w:rPr>
          <w:rFonts w:cs="Times New Roman"/>
        </w:rPr>
      </w:pPr>
      <w:r w:rsidRPr="00B32C15">
        <w:rPr>
          <w:rFonts w:cs="Times New Roman"/>
        </w:rPr>
        <w:t xml:space="preserve">Files có thể được truy cập qua các giao thức </w:t>
      </w:r>
      <w:r w:rsidR="006E34BD" w:rsidRPr="00B32C15">
        <w:rPr>
          <w:rFonts w:cs="Times New Roman"/>
        </w:rPr>
        <w:t xml:space="preserve">SMB, CIFS, FTP </w:t>
      </w:r>
      <w:r w:rsidR="00E85DCF" w:rsidRPr="00B32C15">
        <w:rPr>
          <w:rFonts w:cs="Times New Roman"/>
        </w:rPr>
        <w:t>hoặc</w:t>
      </w:r>
      <w:r w:rsidR="006E34BD" w:rsidRPr="00B32C15">
        <w:rPr>
          <w:rFonts w:cs="Times New Roman"/>
        </w:rPr>
        <w:t xml:space="preserve"> EFS, không cần gateway.</w:t>
      </w:r>
    </w:p>
    <w:p w14:paraId="1322A1D0" w14:textId="650C89A9" w:rsidR="002F566B" w:rsidRPr="00B32C15" w:rsidRDefault="002F566B" w:rsidP="00581F62">
      <w:pPr>
        <w:pStyle w:val="Style-"/>
        <w:rPr>
          <w:rFonts w:cs="Times New Roman"/>
        </w:rPr>
      </w:pPr>
      <w:r w:rsidRPr="00B32C15">
        <w:rPr>
          <w:rFonts w:cs="Times New Roman"/>
        </w:rPr>
        <w:t>Quản lý được băng thông truy cập</w:t>
      </w:r>
    </w:p>
    <w:p w14:paraId="5301474E" w14:textId="69EE8C50" w:rsidR="00D34E2A" w:rsidRPr="00B32C15" w:rsidRDefault="005400AB" w:rsidP="00581F62">
      <w:pPr>
        <w:pStyle w:val="Style-"/>
        <w:rPr>
          <w:rFonts w:cs="Times New Roman"/>
        </w:rPr>
      </w:pPr>
      <w:r w:rsidRPr="00B32C15">
        <w:rPr>
          <w:rFonts w:cs="Times New Roman"/>
        </w:rPr>
        <w:t>Cho phép tạo ra hai miền lưu trữ riêng biệt cho hoạt động chính là dự phòng</w:t>
      </w:r>
      <w:r w:rsidR="0015135F" w:rsidRPr="00B32C15">
        <w:rPr>
          <w:rFonts w:cs="Times New Roman"/>
        </w:rPr>
        <w:t>.</w:t>
      </w:r>
    </w:p>
    <w:p w14:paraId="32A66016" w14:textId="5A62039B" w:rsidR="002F566B" w:rsidRPr="00B32C15" w:rsidRDefault="002F566B" w:rsidP="00581F62">
      <w:pPr>
        <w:pStyle w:val="Style-"/>
        <w:rPr>
          <w:rFonts w:cs="Times New Roman"/>
        </w:rPr>
      </w:pPr>
      <w:r w:rsidRPr="00B32C15">
        <w:rPr>
          <w:rFonts w:cs="Times New Roman"/>
        </w:rPr>
        <w:t xml:space="preserve">Cấu hình phần cứng </w:t>
      </w:r>
      <w:r w:rsidR="00CE75FB" w:rsidRPr="00B32C15">
        <w:rPr>
          <w:rFonts w:cs="Times New Roman"/>
        </w:rPr>
        <w:t>cho</w:t>
      </w:r>
      <w:r w:rsidR="009C0E70" w:rsidRPr="00B32C15">
        <w:rPr>
          <w:rFonts w:cs="Times New Roman"/>
        </w:rPr>
        <w:t xml:space="preserve"> mỗi </w:t>
      </w:r>
      <w:r w:rsidR="00CE75FB" w:rsidRPr="00B32C15">
        <w:rPr>
          <w:rFonts w:cs="Times New Roman"/>
        </w:rPr>
        <w:t>node lưu trữ tối thiểu</w:t>
      </w:r>
      <w:r w:rsidRPr="00B32C15">
        <w:rPr>
          <w:rFonts w:cs="Times New Roman"/>
        </w:rPr>
        <w:t>:</w:t>
      </w:r>
    </w:p>
    <w:p w14:paraId="33C0F652" w14:textId="78C968F7" w:rsidR="002F566B" w:rsidRPr="00B32C15" w:rsidRDefault="002F566B" w:rsidP="002F566B">
      <w:pPr>
        <w:ind w:left="1134" w:firstLine="0"/>
        <w:rPr>
          <w:rFonts w:cs="Times New Roman"/>
          <w:lang w:val="vi-VN"/>
        </w:rPr>
      </w:pPr>
      <w:r w:rsidRPr="00B32C15">
        <w:rPr>
          <w:rFonts w:cs="Times New Roman"/>
          <w:lang w:val="vi-VN"/>
        </w:rPr>
        <w:t xml:space="preserve">+ CPU:  Intel </w:t>
      </w:r>
      <w:r w:rsidR="005B4698" w:rsidRPr="00B32C15">
        <w:rPr>
          <w:rFonts w:cs="Times New Roman"/>
        </w:rPr>
        <w:t>12</w:t>
      </w:r>
      <w:r w:rsidRPr="00B32C15">
        <w:rPr>
          <w:rFonts w:cs="Times New Roman"/>
          <w:lang w:val="vi-VN"/>
        </w:rPr>
        <w:t>-core Xeon CPU</w:t>
      </w:r>
    </w:p>
    <w:p w14:paraId="0CB688D3" w14:textId="77777777" w:rsidR="002F566B" w:rsidRPr="00B32C15" w:rsidRDefault="002F566B" w:rsidP="002F566B">
      <w:pPr>
        <w:ind w:left="1134" w:firstLine="0"/>
        <w:rPr>
          <w:rFonts w:cs="Times New Roman"/>
          <w:lang w:val="vi-VN"/>
        </w:rPr>
      </w:pPr>
      <w:r w:rsidRPr="00B32C15">
        <w:rPr>
          <w:rFonts w:cs="Times New Roman"/>
          <w:lang w:val="vi-VN"/>
        </w:rPr>
        <w:t>+ Ram: 64 GB DDR4</w:t>
      </w:r>
    </w:p>
    <w:p w14:paraId="51ABC2BE" w14:textId="77777777" w:rsidR="002F566B" w:rsidRPr="00B32C15" w:rsidRDefault="002F566B" w:rsidP="002F566B">
      <w:pPr>
        <w:ind w:left="1134" w:firstLine="0"/>
        <w:rPr>
          <w:rFonts w:cs="Times New Roman"/>
          <w:lang w:val="vi-VN"/>
        </w:rPr>
      </w:pPr>
      <w:r w:rsidRPr="00B32C15">
        <w:rPr>
          <w:rFonts w:cs="Times New Roman"/>
          <w:lang w:val="vi-VN"/>
        </w:rPr>
        <w:t>+ Network: Dual 10/25GB SFP28</w:t>
      </w:r>
    </w:p>
    <w:p w14:paraId="60FDE4F1" w14:textId="3CD18056" w:rsidR="00F4444B" w:rsidRPr="00B32C15" w:rsidRDefault="00F4444B" w:rsidP="00F4444B">
      <w:pPr>
        <w:ind w:left="1134" w:firstLine="0"/>
        <w:rPr>
          <w:rFonts w:cs="Times New Roman"/>
        </w:rPr>
      </w:pPr>
      <w:r w:rsidRPr="00B32C15">
        <w:rPr>
          <w:rFonts w:cs="Times New Roman"/>
        </w:rPr>
        <w:t>+ 12Gb/s Hardware RAID Controller and standard RAID 6 protection</w:t>
      </w:r>
    </w:p>
    <w:p w14:paraId="6C8D500C" w14:textId="18FED4A9" w:rsidR="009C0E70" w:rsidRPr="00B32C15" w:rsidRDefault="009C0E70" w:rsidP="009C0E70">
      <w:pPr>
        <w:ind w:left="1134" w:firstLine="0"/>
        <w:rPr>
          <w:rFonts w:cs="Times New Roman"/>
        </w:rPr>
      </w:pPr>
      <w:r w:rsidRPr="00B32C15">
        <w:rPr>
          <w:rFonts w:cs="Times New Roman"/>
        </w:rPr>
        <w:t>+ 16 ổ enterprise HDD 4TB</w:t>
      </w:r>
    </w:p>
    <w:p w14:paraId="455AE6CA" w14:textId="77777777" w:rsidR="002F566B" w:rsidRPr="00B32C15" w:rsidRDefault="002F566B" w:rsidP="002F566B">
      <w:pPr>
        <w:ind w:left="1134" w:firstLine="0"/>
        <w:rPr>
          <w:rFonts w:cs="Times New Roman"/>
          <w:lang w:val="vi-VN"/>
        </w:rPr>
      </w:pPr>
      <w:r w:rsidRPr="00B32C15">
        <w:rPr>
          <w:rFonts w:cs="Times New Roman"/>
          <w:lang w:val="vi-VN"/>
        </w:rPr>
        <w:t>+ System Drives: Mirrored 480 GB SSD OS Drives</w:t>
      </w:r>
    </w:p>
    <w:p w14:paraId="024909A6" w14:textId="6BE3B9AC" w:rsidR="002F566B" w:rsidRPr="00B32C15" w:rsidRDefault="002F566B" w:rsidP="001D602E">
      <w:pPr>
        <w:ind w:left="1134" w:firstLine="0"/>
        <w:rPr>
          <w:rFonts w:cs="Times New Roman"/>
          <w:lang w:val="vi-VN"/>
        </w:rPr>
      </w:pPr>
      <w:r w:rsidRPr="00B32C15">
        <w:rPr>
          <w:rFonts w:cs="Times New Roman"/>
          <w:lang w:val="vi-VN"/>
        </w:rPr>
        <w:t>+ Nguồn: 1+1 thay thế nóng</w:t>
      </w:r>
    </w:p>
    <w:p w14:paraId="01C72A3E" w14:textId="0170AE63" w:rsidR="00B564F6" w:rsidRPr="00B32C15" w:rsidRDefault="00B564F6" w:rsidP="001D602E">
      <w:pPr>
        <w:ind w:left="1134" w:firstLine="0"/>
        <w:rPr>
          <w:rFonts w:cs="Times New Roman"/>
          <w:lang w:val="vi-VN"/>
        </w:rPr>
      </w:pPr>
      <w:r w:rsidRPr="00B32C15">
        <w:rPr>
          <w:rFonts w:cs="Times New Roman"/>
          <w:lang w:val="vi-VN"/>
        </w:rPr>
        <w:t>+ Power Consumption: ≤ 500W, nguồn điện dải 100V-240VAC 50/60Hz</w:t>
      </w:r>
    </w:p>
    <w:p w14:paraId="0B7BB204" w14:textId="65B24A84" w:rsidR="00D73ACE" w:rsidRPr="00B32C15" w:rsidRDefault="00D73ACE" w:rsidP="00D73ACE">
      <w:pPr>
        <w:pStyle w:val="Style-"/>
        <w:rPr>
          <w:rFonts w:cs="Times New Roman"/>
        </w:rPr>
      </w:pPr>
      <w:r w:rsidRPr="00B32C15">
        <w:rPr>
          <w:rFonts w:cs="Times New Roman"/>
        </w:rPr>
        <w:t>Cấu hình phần cứng cho mỗi controller quản lý</w:t>
      </w:r>
      <w:r w:rsidR="00AA25F1" w:rsidRPr="00B32C15">
        <w:rPr>
          <w:rFonts w:cs="Times New Roman"/>
        </w:rPr>
        <w:t xml:space="preserve"> tối thiểu</w:t>
      </w:r>
      <w:r w:rsidRPr="00B32C15">
        <w:rPr>
          <w:rFonts w:cs="Times New Roman"/>
        </w:rPr>
        <w:t>:</w:t>
      </w:r>
    </w:p>
    <w:p w14:paraId="2368FBF3" w14:textId="77777777" w:rsidR="00D73ACE" w:rsidRPr="00B32C15" w:rsidRDefault="00D73ACE" w:rsidP="00D73ACE">
      <w:pPr>
        <w:ind w:left="1134" w:firstLine="0"/>
        <w:rPr>
          <w:rFonts w:cs="Times New Roman"/>
          <w:lang w:val="vi-VN"/>
        </w:rPr>
      </w:pPr>
      <w:r w:rsidRPr="00B32C15">
        <w:rPr>
          <w:rFonts w:cs="Times New Roman"/>
          <w:lang w:val="vi-VN"/>
        </w:rPr>
        <w:t>+ CPU:  Intel 8-core Xeon CPU</w:t>
      </w:r>
    </w:p>
    <w:p w14:paraId="0D967179" w14:textId="77777777" w:rsidR="00D73ACE" w:rsidRPr="00B32C15" w:rsidRDefault="00D73ACE" w:rsidP="00D73ACE">
      <w:pPr>
        <w:ind w:left="1134" w:firstLine="0"/>
        <w:rPr>
          <w:rFonts w:cs="Times New Roman"/>
          <w:lang w:val="vi-VN"/>
        </w:rPr>
      </w:pPr>
      <w:r w:rsidRPr="00B32C15">
        <w:rPr>
          <w:rFonts w:cs="Times New Roman"/>
          <w:lang w:val="vi-VN"/>
        </w:rPr>
        <w:t>+ Ram: 64 GB DDR4</w:t>
      </w:r>
    </w:p>
    <w:p w14:paraId="253806BA" w14:textId="0ED77231" w:rsidR="00D73ACE" w:rsidRPr="00B32C15" w:rsidRDefault="00D73ACE" w:rsidP="004F73DC">
      <w:pPr>
        <w:ind w:left="1134" w:firstLine="0"/>
        <w:rPr>
          <w:rFonts w:cs="Times New Roman"/>
          <w:lang w:val="vi-VN"/>
        </w:rPr>
      </w:pPr>
      <w:r w:rsidRPr="00B32C15">
        <w:rPr>
          <w:rFonts w:cs="Times New Roman"/>
          <w:lang w:val="vi-VN"/>
        </w:rPr>
        <w:t>+ Network: Dual 10/25GB SFP28</w:t>
      </w:r>
    </w:p>
    <w:p w14:paraId="7166DA12" w14:textId="77777777" w:rsidR="00D73ACE" w:rsidRPr="00B32C15" w:rsidRDefault="00D73ACE" w:rsidP="00D73ACE">
      <w:pPr>
        <w:ind w:left="1134" w:firstLine="0"/>
        <w:rPr>
          <w:rFonts w:cs="Times New Roman"/>
          <w:lang w:val="vi-VN"/>
        </w:rPr>
      </w:pPr>
      <w:r w:rsidRPr="00B32C15">
        <w:rPr>
          <w:rFonts w:cs="Times New Roman"/>
          <w:lang w:val="vi-VN"/>
        </w:rPr>
        <w:lastRenderedPageBreak/>
        <w:t>+ System Drives: Mirrored 480 GB SSD OS Drives</w:t>
      </w:r>
    </w:p>
    <w:p w14:paraId="11C8CFD7" w14:textId="77777777" w:rsidR="00D73ACE" w:rsidRPr="00B32C15" w:rsidRDefault="00D73ACE" w:rsidP="00D73ACE">
      <w:pPr>
        <w:ind w:left="1134" w:firstLine="0"/>
        <w:rPr>
          <w:rFonts w:cs="Times New Roman"/>
          <w:lang w:val="vi-VN"/>
        </w:rPr>
      </w:pPr>
      <w:r w:rsidRPr="00B32C15">
        <w:rPr>
          <w:rFonts w:cs="Times New Roman"/>
          <w:lang w:val="vi-VN"/>
        </w:rPr>
        <w:t>+ Nguồn: 1+1 thay thế nóng</w:t>
      </w:r>
    </w:p>
    <w:p w14:paraId="5FDA22C7" w14:textId="504B8A6D" w:rsidR="00D73ACE" w:rsidRPr="00B32C15" w:rsidRDefault="00D73ACE" w:rsidP="00D73ACE">
      <w:pPr>
        <w:ind w:left="1134" w:firstLine="0"/>
        <w:rPr>
          <w:rFonts w:cs="Times New Roman"/>
          <w:lang w:val="vi-VN"/>
        </w:rPr>
      </w:pPr>
      <w:r w:rsidRPr="00B32C15">
        <w:rPr>
          <w:rFonts w:cs="Times New Roman"/>
          <w:lang w:val="vi-VN"/>
        </w:rPr>
        <w:t xml:space="preserve">+ Power Consumption: ≤ </w:t>
      </w:r>
      <w:r w:rsidR="004F73DC" w:rsidRPr="00B32C15">
        <w:rPr>
          <w:rFonts w:cs="Times New Roman"/>
          <w:lang w:val="vi-VN"/>
        </w:rPr>
        <w:t>85</w:t>
      </w:r>
      <w:r w:rsidRPr="00B32C15">
        <w:rPr>
          <w:rFonts w:cs="Times New Roman"/>
          <w:lang w:val="vi-VN"/>
        </w:rPr>
        <w:t>W, nguồn điện dải 100V-240VAC 50/60Hz</w:t>
      </w:r>
    </w:p>
    <w:p w14:paraId="3A348268" w14:textId="52D0C26B" w:rsidR="00D73ACE" w:rsidRPr="00B32C15" w:rsidRDefault="0008771B" w:rsidP="001D602E">
      <w:pPr>
        <w:ind w:left="1134" w:firstLine="0"/>
        <w:rPr>
          <w:rFonts w:cs="Times New Roman"/>
          <w:lang w:val="vi-VN"/>
        </w:rPr>
      </w:pPr>
      <w:r w:rsidRPr="00B32C15">
        <w:rPr>
          <w:rFonts w:cs="Times New Roman"/>
          <w:lang w:val="vi-VN"/>
        </w:rPr>
        <w:t xml:space="preserve">- Độ ẩm làm việc/ độ ẩm lưu trữ: </w:t>
      </w:r>
      <w:r w:rsidR="00DA66E4" w:rsidRPr="00B32C15">
        <w:rPr>
          <w:rFonts w:cs="Times New Roman"/>
          <w:lang w:val="vi-VN"/>
        </w:rPr>
        <w:t>8% – 90%, non</w:t>
      </w:r>
      <w:r w:rsidR="00D84C06" w:rsidRPr="00B32C15">
        <w:rPr>
          <w:rFonts w:cs="Times New Roman"/>
          <w:lang w:val="vi-VN"/>
        </w:rPr>
        <w:t>-</w:t>
      </w:r>
      <w:r w:rsidR="00DA66E4" w:rsidRPr="00B32C15">
        <w:rPr>
          <w:rFonts w:cs="Times New Roman"/>
          <w:lang w:val="vi-VN"/>
        </w:rPr>
        <w:t>condensing.</w:t>
      </w:r>
    </w:p>
    <w:p w14:paraId="274C99EA" w14:textId="7ABC2AB7" w:rsidR="003277E5" w:rsidRPr="00B32C15" w:rsidRDefault="003277E5" w:rsidP="001D602E">
      <w:pPr>
        <w:ind w:left="1134" w:firstLine="0"/>
        <w:rPr>
          <w:rFonts w:cs="Times New Roman"/>
          <w:lang w:val="vi-VN"/>
        </w:rPr>
      </w:pPr>
      <w:r w:rsidRPr="00B32C15">
        <w:rPr>
          <w:rFonts w:cs="Times New Roman"/>
          <w:lang w:val="vi-VN"/>
        </w:rPr>
        <w:t>- Nhiệt độ làm việc</w:t>
      </w:r>
      <w:r w:rsidR="009F38DE" w:rsidRPr="00B32C15">
        <w:rPr>
          <w:rFonts w:cs="Times New Roman"/>
          <w:lang w:val="vi-VN"/>
        </w:rPr>
        <w:t>:</w:t>
      </w:r>
      <w:r w:rsidR="00EB301F" w:rsidRPr="00B32C15">
        <w:rPr>
          <w:rFonts w:cs="Times New Roman"/>
          <w:lang w:val="vi-VN"/>
        </w:rPr>
        <w:t xml:space="preserve"> 10°C (50°F) – 35°C (95°F)</w:t>
      </w:r>
    </w:p>
    <w:p w14:paraId="59855333" w14:textId="4B6D8CE3" w:rsidR="003277E5" w:rsidRPr="00B32C15" w:rsidRDefault="003277E5" w:rsidP="00B641A6">
      <w:pPr>
        <w:ind w:left="1134" w:firstLine="0"/>
        <w:rPr>
          <w:rFonts w:cs="Times New Roman"/>
          <w:lang w:val="vi-VN"/>
        </w:rPr>
      </w:pPr>
      <w:r w:rsidRPr="00B32C15">
        <w:rPr>
          <w:rFonts w:cs="Times New Roman"/>
          <w:lang w:val="vi-VN"/>
        </w:rPr>
        <w:t xml:space="preserve">- Nhiệt độ </w:t>
      </w:r>
      <w:r w:rsidR="009F38DE" w:rsidRPr="00B32C15">
        <w:rPr>
          <w:rFonts w:cs="Times New Roman"/>
          <w:lang w:val="vi-VN"/>
        </w:rPr>
        <w:t>lưu trữ:</w:t>
      </w:r>
      <w:r w:rsidR="00B641A6" w:rsidRPr="00B32C15">
        <w:rPr>
          <w:rFonts w:cs="Times New Roman"/>
          <w:lang w:val="vi-VN"/>
        </w:rPr>
        <w:t xml:space="preserve"> </w:t>
      </w:r>
      <w:r w:rsidR="00FD2819" w:rsidRPr="00B32C15">
        <w:rPr>
          <w:rFonts w:cs="Times New Roman"/>
          <w:lang w:val="vi-VN"/>
        </w:rPr>
        <w:t xml:space="preserve">  </w:t>
      </w:r>
      <w:r w:rsidR="00B641A6" w:rsidRPr="00B32C15">
        <w:rPr>
          <w:rFonts w:cs="Times New Roman"/>
          <w:lang w:val="vi-VN"/>
        </w:rPr>
        <w:t>-30°C (-22°F) – 60°C (140°F)</w:t>
      </w:r>
    </w:p>
    <w:p w14:paraId="578A3C41" w14:textId="77777777" w:rsidR="00E135DA" w:rsidRPr="00B32C15" w:rsidRDefault="00E135DA" w:rsidP="00E135DA">
      <w:pPr>
        <w:pStyle w:val="u3"/>
        <w:rPr>
          <w:rFonts w:cs="Times New Roman"/>
          <w:lang w:val="vi-VN"/>
        </w:rPr>
      </w:pPr>
      <w:bookmarkStart w:id="82" w:name="_Toc141176248"/>
      <w:r w:rsidRPr="00B32C15">
        <w:rPr>
          <w:rFonts w:cs="Times New Roman"/>
          <w:lang w:val="vi-VN"/>
        </w:rPr>
        <w:t>Hệ thống thiết bị hạ tầng</w:t>
      </w:r>
      <w:bookmarkEnd w:id="82"/>
    </w:p>
    <w:p w14:paraId="6D3676B5" w14:textId="77777777" w:rsidR="00E135DA" w:rsidRPr="00B32C15" w:rsidRDefault="00E135DA" w:rsidP="00E135DA">
      <w:pPr>
        <w:pStyle w:val="u4"/>
        <w:rPr>
          <w:rFonts w:cs="Times New Roman"/>
          <w:lang w:val="vi-VN"/>
        </w:rPr>
      </w:pPr>
      <w:bookmarkStart w:id="83" w:name="_Toc141176249"/>
      <w:r w:rsidRPr="00B32C15">
        <w:rPr>
          <w:rFonts w:cs="Times New Roman"/>
          <w:lang w:val="vi-VN"/>
        </w:rPr>
        <w:t>Tủ rack</w:t>
      </w:r>
      <w:bookmarkEnd w:id="83"/>
    </w:p>
    <w:p w14:paraId="6913F102" w14:textId="55A7166A" w:rsidR="00715B79" w:rsidRPr="00B32C15" w:rsidRDefault="008E1537" w:rsidP="00751096">
      <w:pPr>
        <w:ind w:firstLine="567"/>
        <w:rPr>
          <w:rFonts w:cs="Times New Roman"/>
          <w:lang w:val="vi-VN"/>
        </w:rPr>
      </w:pPr>
      <w:r w:rsidRPr="00B32C15">
        <w:rPr>
          <w:rFonts w:cs="Times New Roman"/>
          <w:lang w:val="vi-VN"/>
        </w:rPr>
        <w:t>Tủ rack thiết kế theo tiêu chuẩn 19 Inch có các yêu cầu kỹ thuật tối thiểu như sau</w:t>
      </w:r>
      <w:r w:rsidR="00715B79" w:rsidRPr="00B32C15">
        <w:rPr>
          <w:rFonts w:cs="Times New Roman"/>
          <w:lang w:val="vi-VN"/>
        </w:rPr>
        <w:t>:</w:t>
      </w:r>
    </w:p>
    <w:p w14:paraId="1DC343D9" w14:textId="23F6233F" w:rsidR="003E7718" w:rsidRPr="00B32C15" w:rsidRDefault="003E7718" w:rsidP="00C931F0">
      <w:pPr>
        <w:pStyle w:val="Style-"/>
        <w:rPr>
          <w:rFonts w:cs="Times New Roman"/>
        </w:rPr>
      </w:pPr>
      <w:r w:rsidRPr="00B32C15">
        <w:rPr>
          <w:rFonts w:cs="Times New Roman"/>
        </w:rPr>
        <w:t>Là loại tủ rack sức chứa tối thiểu 42RU</w:t>
      </w:r>
    </w:p>
    <w:p w14:paraId="670EAF86" w14:textId="5FA54040" w:rsidR="003E7718" w:rsidRPr="00B32C15" w:rsidRDefault="003E7718" w:rsidP="00C931F0">
      <w:pPr>
        <w:pStyle w:val="Style-"/>
        <w:rPr>
          <w:rFonts w:cs="Times New Roman"/>
        </w:rPr>
      </w:pPr>
      <w:r w:rsidRPr="00B32C15">
        <w:rPr>
          <w:rFonts w:cs="Times New Roman"/>
        </w:rPr>
        <w:t>Tải trọng 300-500 kg</w:t>
      </w:r>
    </w:p>
    <w:p w14:paraId="3970A3C3" w14:textId="0F23D6F7" w:rsidR="003E7718" w:rsidRPr="00B32C15" w:rsidRDefault="003E7718" w:rsidP="00C931F0">
      <w:pPr>
        <w:pStyle w:val="Style-"/>
        <w:rPr>
          <w:rFonts w:cs="Times New Roman"/>
        </w:rPr>
      </w:pPr>
      <w:r w:rsidRPr="00B32C15">
        <w:rPr>
          <w:rFonts w:cs="Times New Roman"/>
        </w:rPr>
        <w:t>Có trang bị 4 quạt tản nhiệt</w:t>
      </w:r>
    </w:p>
    <w:p w14:paraId="303BA581" w14:textId="5EB18C76" w:rsidR="00E5369D" w:rsidRPr="00B32C15" w:rsidRDefault="003E7718" w:rsidP="00C931F0">
      <w:pPr>
        <w:pStyle w:val="Style-"/>
        <w:rPr>
          <w:rFonts w:cs="Times New Roman"/>
        </w:rPr>
      </w:pPr>
      <w:r w:rsidRPr="00B32C15">
        <w:rPr>
          <w:rFonts w:cs="Times New Roman"/>
        </w:rPr>
        <w:t>Màu sắc đen.</w:t>
      </w:r>
    </w:p>
    <w:p w14:paraId="5D74E993" w14:textId="77777777" w:rsidR="00E135DA" w:rsidRPr="00B32C15" w:rsidRDefault="00E135DA" w:rsidP="00E135DA">
      <w:pPr>
        <w:pStyle w:val="u4"/>
        <w:rPr>
          <w:rFonts w:cs="Times New Roman"/>
          <w:lang w:val="vi-VN"/>
        </w:rPr>
      </w:pPr>
      <w:bookmarkStart w:id="84" w:name="_Toc141176250"/>
      <w:r w:rsidRPr="00B32C15">
        <w:rPr>
          <w:rFonts w:cs="Times New Roman"/>
          <w:lang w:val="vi-VN"/>
        </w:rPr>
        <w:t>UPS</w:t>
      </w:r>
      <w:bookmarkEnd w:id="84"/>
    </w:p>
    <w:p w14:paraId="508A1232" w14:textId="77777777" w:rsidR="00C07F20" w:rsidRPr="00B32C15" w:rsidRDefault="00C07F20" w:rsidP="00C07F20">
      <w:pPr>
        <w:ind w:firstLine="567"/>
        <w:rPr>
          <w:rFonts w:cs="Times New Roman"/>
          <w:lang w:val="vi-VN"/>
        </w:rPr>
      </w:pPr>
      <w:r w:rsidRPr="00B32C15">
        <w:rPr>
          <w:rFonts w:cs="Times New Roman"/>
          <w:lang w:val="vi-VN"/>
        </w:rPr>
        <w:t>UPS có các yêu cầu kỹ thuật tối thiểu như sau:</w:t>
      </w:r>
    </w:p>
    <w:p w14:paraId="6AF1BF7C" w14:textId="07937B0E" w:rsidR="004C6A11" w:rsidRPr="00B32C15" w:rsidRDefault="004C6A11" w:rsidP="00C931F0">
      <w:pPr>
        <w:pStyle w:val="Style-"/>
        <w:rPr>
          <w:rFonts w:cs="Times New Roman"/>
        </w:rPr>
      </w:pPr>
      <w:r w:rsidRPr="00B32C15">
        <w:rPr>
          <w:rFonts w:cs="Times New Roman"/>
        </w:rPr>
        <w:t>Loại UPS online</w:t>
      </w:r>
    </w:p>
    <w:p w14:paraId="5BE8D5B7" w14:textId="4327DA62" w:rsidR="00C07F20" w:rsidRPr="00B32C15" w:rsidRDefault="00C07F20" w:rsidP="00C931F0">
      <w:pPr>
        <w:pStyle w:val="Style-"/>
        <w:rPr>
          <w:rFonts w:cs="Times New Roman"/>
        </w:rPr>
      </w:pPr>
      <w:r w:rsidRPr="00B32C15">
        <w:rPr>
          <w:rFonts w:cs="Times New Roman"/>
        </w:rPr>
        <w:t>Công suất: ≥ 10KVA</w:t>
      </w:r>
    </w:p>
    <w:p w14:paraId="0E5BA73F" w14:textId="7E142F53" w:rsidR="00C07F20" w:rsidRPr="00B32C15" w:rsidRDefault="00C07F20" w:rsidP="00C931F0">
      <w:pPr>
        <w:pStyle w:val="Style-"/>
        <w:rPr>
          <w:rFonts w:cs="Times New Roman"/>
        </w:rPr>
      </w:pPr>
      <w:r w:rsidRPr="00B32C15">
        <w:rPr>
          <w:rFonts w:cs="Times New Roman"/>
        </w:rPr>
        <w:t>Đầu vào : 220-230 VAC 50Hz/60Hz</w:t>
      </w:r>
    </w:p>
    <w:p w14:paraId="6D2BE696" w14:textId="2CC9A7B3" w:rsidR="00C07F20" w:rsidRPr="00B32C15" w:rsidRDefault="00C07F20" w:rsidP="00C931F0">
      <w:pPr>
        <w:pStyle w:val="Style-"/>
        <w:rPr>
          <w:rFonts w:cs="Times New Roman"/>
        </w:rPr>
      </w:pPr>
      <w:r w:rsidRPr="00B32C15">
        <w:rPr>
          <w:rFonts w:cs="Times New Roman"/>
        </w:rPr>
        <w:t>Đầu ra: 208/220/230/240 VAC tùy chọn</w:t>
      </w:r>
    </w:p>
    <w:p w14:paraId="39E94EDA" w14:textId="3D30C0F7" w:rsidR="00751096" w:rsidRPr="00B32C15" w:rsidRDefault="00C07F20" w:rsidP="00C931F0">
      <w:pPr>
        <w:pStyle w:val="Style-"/>
        <w:rPr>
          <w:rFonts w:cs="Times New Roman"/>
        </w:rPr>
      </w:pPr>
      <w:r w:rsidRPr="00B32C15">
        <w:rPr>
          <w:rFonts w:cs="Times New Roman"/>
        </w:rPr>
        <w:t>Có màn hình LCD hiển thị trạng thái.</w:t>
      </w:r>
    </w:p>
    <w:p w14:paraId="693194ED" w14:textId="77777777" w:rsidR="00E135DA" w:rsidRPr="00B32C15" w:rsidRDefault="00E135DA" w:rsidP="00E135DA">
      <w:pPr>
        <w:pStyle w:val="u4"/>
        <w:rPr>
          <w:rFonts w:cs="Times New Roman"/>
          <w:lang w:val="vi-VN"/>
        </w:rPr>
      </w:pPr>
      <w:bookmarkStart w:id="85" w:name="_Toc141176251"/>
      <w:r w:rsidRPr="00B32C15">
        <w:rPr>
          <w:rFonts w:cs="Times New Roman"/>
          <w:lang w:val="vi-VN"/>
        </w:rPr>
        <w:t>Điều hoà</w:t>
      </w:r>
      <w:bookmarkEnd w:id="85"/>
    </w:p>
    <w:p w14:paraId="24F8E5D7" w14:textId="77777777" w:rsidR="00C142BC" w:rsidRPr="00B32C15" w:rsidRDefault="00C142BC" w:rsidP="00C142BC">
      <w:pPr>
        <w:ind w:firstLine="567"/>
        <w:rPr>
          <w:rFonts w:cs="Times New Roman"/>
          <w:lang w:val="vi-VN"/>
        </w:rPr>
      </w:pPr>
      <w:r w:rsidRPr="00B32C15">
        <w:rPr>
          <w:rFonts w:cs="Times New Roman"/>
          <w:lang w:val="vi-VN"/>
        </w:rPr>
        <w:t>Điều hòa có các yêu cầu kỹ thuật tối thiểu như sau:</w:t>
      </w:r>
    </w:p>
    <w:p w14:paraId="7B96317C" w14:textId="10C1970A" w:rsidR="00C142BC" w:rsidRPr="00B32C15" w:rsidRDefault="00C142BC" w:rsidP="00C931F0">
      <w:pPr>
        <w:pStyle w:val="Style-"/>
        <w:rPr>
          <w:rFonts w:cs="Times New Roman"/>
        </w:rPr>
      </w:pPr>
      <w:r w:rsidRPr="00B32C15">
        <w:rPr>
          <w:rFonts w:cs="Times New Roman"/>
        </w:rPr>
        <w:t>Công suất danh định: ≥ 18.000 BTU</w:t>
      </w:r>
    </w:p>
    <w:p w14:paraId="4BF54DB8" w14:textId="56A161CC" w:rsidR="00C142BC" w:rsidRPr="00B32C15" w:rsidRDefault="00C142BC" w:rsidP="00C931F0">
      <w:pPr>
        <w:pStyle w:val="Style-"/>
        <w:rPr>
          <w:rFonts w:cs="Times New Roman"/>
        </w:rPr>
      </w:pPr>
      <w:r w:rsidRPr="00B32C15">
        <w:rPr>
          <w:rFonts w:cs="Times New Roman"/>
        </w:rPr>
        <w:t>Nguồn điện: 220-240 VAC 50Hz</w:t>
      </w:r>
    </w:p>
    <w:p w14:paraId="1CB3666F" w14:textId="797D8752" w:rsidR="00C142BC" w:rsidRPr="00B32C15" w:rsidRDefault="00C142BC" w:rsidP="00C931F0">
      <w:pPr>
        <w:pStyle w:val="Style-"/>
        <w:rPr>
          <w:rFonts w:cs="Times New Roman"/>
        </w:rPr>
      </w:pPr>
      <w:r w:rsidRPr="00B32C15">
        <w:rPr>
          <w:rFonts w:cs="Times New Roman"/>
        </w:rPr>
        <w:t>Loại ga R410A</w:t>
      </w:r>
      <w:r w:rsidR="00381FEC" w:rsidRPr="00B32C15">
        <w:rPr>
          <w:rFonts w:cs="Times New Roman"/>
        </w:rPr>
        <w:t xml:space="preserve"> hoặc R32</w:t>
      </w:r>
      <w:r w:rsidR="000A0BA5" w:rsidRPr="00B32C15">
        <w:rPr>
          <w:rFonts w:cs="Times New Roman"/>
          <w:lang w:val="en-US"/>
        </w:rPr>
        <w:t xml:space="preserve"> </w:t>
      </w:r>
    </w:p>
    <w:p w14:paraId="168EC129" w14:textId="04D2049E" w:rsidR="00C07F20" w:rsidRPr="00B32C15" w:rsidRDefault="00C142BC" w:rsidP="00C931F0">
      <w:pPr>
        <w:pStyle w:val="Style-"/>
        <w:rPr>
          <w:rFonts w:cs="Times New Roman"/>
        </w:rPr>
      </w:pPr>
      <w:r w:rsidRPr="00B32C15">
        <w:rPr>
          <w:rFonts w:cs="Times New Roman"/>
        </w:rPr>
        <w:t>Sử dụng trong phòng rộng từ 20-32m2</w:t>
      </w:r>
    </w:p>
    <w:p w14:paraId="616E78B8" w14:textId="1BD75981" w:rsidR="00C142BC" w:rsidRPr="00B32C15" w:rsidRDefault="00E135DA" w:rsidP="004B4731">
      <w:pPr>
        <w:pStyle w:val="u4"/>
        <w:rPr>
          <w:rFonts w:cs="Times New Roman"/>
          <w:lang w:val="vi-VN"/>
        </w:rPr>
      </w:pPr>
      <w:bookmarkStart w:id="86" w:name="_Toc141176252"/>
      <w:r w:rsidRPr="00B32C15">
        <w:rPr>
          <w:rFonts w:cs="Times New Roman"/>
          <w:lang w:val="vi-VN"/>
        </w:rPr>
        <w:t>Sàn nâng</w:t>
      </w:r>
      <w:bookmarkEnd w:id="86"/>
    </w:p>
    <w:p w14:paraId="087AD206" w14:textId="5590F72A" w:rsidR="00333326" w:rsidRPr="00B32C15" w:rsidRDefault="00333326" w:rsidP="00333326">
      <w:pPr>
        <w:rPr>
          <w:rFonts w:cs="Times New Roman"/>
          <w:lang w:val="vi-VN"/>
        </w:rPr>
      </w:pPr>
      <w:r w:rsidRPr="00B32C15">
        <w:rPr>
          <w:rFonts w:cs="Times New Roman"/>
          <w:lang w:val="vi-VN"/>
        </w:rPr>
        <w:t>Sàn nâng có các yêu cầu kỹ thuật tối thiểu như sau:</w:t>
      </w:r>
    </w:p>
    <w:p w14:paraId="5582EC38" w14:textId="4F33005A" w:rsidR="00333326" w:rsidRPr="00B32C15" w:rsidRDefault="00333326" w:rsidP="00C931F0">
      <w:pPr>
        <w:pStyle w:val="Style-"/>
        <w:rPr>
          <w:rFonts w:cs="Times New Roman"/>
        </w:rPr>
      </w:pPr>
      <w:r w:rsidRPr="00B32C15">
        <w:rPr>
          <w:rFonts w:cs="Times New Roman"/>
        </w:rPr>
        <w:lastRenderedPageBreak/>
        <w:t>Sàn nâng chiều cao tối thiểu 15cm</w:t>
      </w:r>
    </w:p>
    <w:p w14:paraId="2A9E6F97" w14:textId="07954FFD" w:rsidR="00851165" w:rsidRPr="00B32C15" w:rsidRDefault="00333326" w:rsidP="00C931F0">
      <w:pPr>
        <w:pStyle w:val="Style-"/>
        <w:rPr>
          <w:rFonts w:cs="Times New Roman"/>
        </w:rPr>
      </w:pPr>
      <w:r w:rsidRPr="00B32C15">
        <w:rPr>
          <w:rFonts w:cs="Times New Roman"/>
        </w:rPr>
        <w:t>Diện tích 10m2"</w:t>
      </w:r>
    </w:p>
    <w:p w14:paraId="49FDCC20" w14:textId="77777777" w:rsidR="00E135DA" w:rsidRPr="00B32C15" w:rsidRDefault="00E135DA" w:rsidP="00E135DA">
      <w:pPr>
        <w:pStyle w:val="u3"/>
        <w:rPr>
          <w:rFonts w:cs="Times New Roman"/>
          <w:lang w:val="vi-VN"/>
        </w:rPr>
      </w:pPr>
      <w:bookmarkStart w:id="87" w:name="_Toc141176253"/>
      <w:r w:rsidRPr="00B32C15">
        <w:rPr>
          <w:rFonts w:cs="Times New Roman"/>
          <w:lang w:val="vi-VN"/>
        </w:rPr>
        <w:t>Vật tư, phụ kiện</w:t>
      </w:r>
      <w:bookmarkEnd w:id="87"/>
    </w:p>
    <w:p w14:paraId="288CB28E" w14:textId="77777777" w:rsidR="00E135DA" w:rsidRPr="00B32C15" w:rsidRDefault="00E135DA" w:rsidP="00E135DA">
      <w:pPr>
        <w:pStyle w:val="u4"/>
        <w:rPr>
          <w:rFonts w:cs="Times New Roman"/>
          <w:lang w:val="vi-VN"/>
        </w:rPr>
      </w:pPr>
      <w:bookmarkStart w:id="88" w:name="_Toc141176254"/>
      <w:r w:rsidRPr="00B32C15">
        <w:rPr>
          <w:rFonts w:cs="Times New Roman"/>
          <w:lang w:val="vi-VN"/>
        </w:rPr>
        <w:t>Bàn làm việc</w:t>
      </w:r>
      <w:bookmarkEnd w:id="88"/>
    </w:p>
    <w:p w14:paraId="2CE75E50" w14:textId="42B08B6E" w:rsidR="00470D58" w:rsidRPr="00B32C15" w:rsidRDefault="00470D58" w:rsidP="00470D58">
      <w:pPr>
        <w:rPr>
          <w:rFonts w:cs="Times New Roman"/>
        </w:rPr>
      </w:pPr>
      <w:r w:rsidRPr="00B32C15">
        <w:rPr>
          <w:rFonts w:cs="Times New Roman"/>
        </w:rPr>
        <w:t>- Phù hợp lắp đặt</w:t>
      </w:r>
      <w:r w:rsidR="00136A5F" w:rsidRPr="00B32C15">
        <w:rPr>
          <w:rFonts w:cs="Times New Roman"/>
        </w:rPr>
        <w:t>.</w:t>
      </w:r>
    </w:p>
    <w:p w14:paraId="38AABDA4" w14:textId="77777777" w:rsidR="00E135DA" w:rsidRPr="00B32C15" w:rsidRDefault="00E135DA" w:rsidP="00E135DA">
      <w:pPr>
        <w:pStyle w:val="u4"/>
        <w:rPr>
          <w:rFonts w:cs="Times New Roman"/>
          <w:lang w:val="vi-VN"/>
        </w:rPr>
      </w:pPr>
      <w:bookmarkStart w:id="89" w:name="_Toc141176255"/>
      <w:r w:rsidRPr="00B32C15">
        <w:rPr>
          <w:rFonts w:cs="Times New Roman"/>
          <w:lang w:val="vi-VN"/>
        </w:rPr>
        <w:t>Hệ thống giá treo màn hình giám sát</w:t>
      </w:r>
      <w:bookmarkEnd w:id="89"/>
    </w:p>
    <w:p w14:paraId="686EEBBF" w14:textId="09E1E357" w:rsidR="00470D58" w:rsidRPr="00B32C15" w:rsidRDefault="00470D58" w:rsidP="00470D58">
      <w:pPr>
        <w:rPr>
          <w:rFonts w:cs="Times New Roman"/>
        </w:rPr>
      </w:pPr>
      <w:r w:rsidRPr="00B32C15">
        <w:rPr>
          <w:rFonts w:cs="Times New Roman"/>
        </w:rPr>
        <w:t xml:space="preserve">- </w:t>
      </w:r>
      <w:r w:rsidR="00136A5F" w:rsidRPr="00B32C15">
        <w:rPr>
          <w:rFonts w:cs="Times New Roman"/>
        </w:rPr>
        <w:t>Phù hợp lắp đặt.</w:t>
      </w:r>
    </w:p>
    <w:p w14:paraId="0939FE12" w14:textId="77777777" w:rsidR="00E135DA" w:rsidRPr="00B32C15" w:rsidRDefault="00E135DA" w:rsidP="00E135DA">
      <w:pPr>
        <w:pStyle w:val="u4"/>
        <w:rPr>
          <w:rFonts w:cs="Times New Roman"/>
          <w:lang w:val="vi-VN"/>
        </w:rPr>
      </w:pPr>
      <w:bookmarkStart w:id="90" w:name="_Toc141176256"/>
      <w:r w:rsidRPr="00B32C15">
        <w:rPr>
          <w:rFonts w:cs="Times New Roman"/>
          <w:lang w:val="vi-VN"/>
        </w:rPr>
        <w:t>Cáp, jack</w:t>
      </w:r>
      <w:bookmarkEnd w:id="90"/>
    </w:p>
    <w:p w14:paraId="2B07D318" w14:textId="39DB350E" w:rsidR="00136A5F" w:rsidRPr="00B32C15" w:rsidRDefault="00136A5F" w:rsidP="00136A5F">
      <w:pPr>
        <w:rPr>
          <w:rFonts w:cs="Times New Roman"/>
        </w:rPr>
      </w:pPr>
      <w:r w:rsidRPr="00B32C15">
        <w:rPr>
          <w:rFonts w:cs="Times New Roman"/>
        </w:rPr>
        <w:t>- Phù hợp lắp đặt.</w:t>
      </w:r>
    </w:p>
    <w:p w14:paraId="10D4A294" w14:textId="77777777" w:rsidR="00E135DA" w:rsidRPr="00B32C15" w:rsidRDefault="00E135DA" w:rsidP="00E135DA">
      <w:pPr>
        <w:pStyle w:val="u3"/>
        <w:rPr>
          <w:rFonts w:cs="Times New Roman"/>
          <w:lang w:val="vi-VN"/>
        </w:rPr>
      </w:pPr>
      <w:bookmarkStart w:id="91" w:name="_Toc141176257"/>
      <w:r w:rsidRPr="00B32C15">
        <w:rPr>
          <w:rFonts w:cs="Times New Roman"/>
          <w:lang w:val="vi-VN"/>
        </w:rPr>
        <w:t>Dịch vụ cài đặt, hỗ trợ kỹ thuật</w:t>
      </w:r>
      <w:bookmarkEnd w:id="91"/>
    </w:p>
    <w:p w14:paraId="486DB76B" w14:textId="77777777" w:rsidR="00E135DA" w:rsidRPr="00B32C15" w:rsidRDefault="00E135DA" w:rsidP="00E135DA">
      <w:pPr>
        <w:pStyle w:val="u4"/>
        <w:rPr>
          <w:rFonts w:cs="Times New Roman"/>
          <w:lang w:val="vi-VN"/>
        </w:rPr>
      </w:pPr>
      <w:bookmarkStart w:id="92" w:name="_Toc141176258"/>
      <w:r w:rsidRPr="00B32C15">
        <w:rPr>
          <w:rFonts w:cs="Times New Roman"/>
          <w:lang w:val="vi-VN"/>
        </w:rPr>
        <w:t>Dịch vụ cài đặt</w:t>
      </w:r>
      <w:bookmarkEnd w:id="92"/>
    </w:p>
    <w:p w14:paraId="70C0A867" w14:textId="0E35156E" w:rsidR="005A09D4" w:rsidRPr="00B32C15" w:rsidRDefault="00BF4C5D" w:rsidP="00C931F0">
      <w:pPr>
        <w:pStyle w:val="Style-"/>
        <w:rPr>
          <w:rFonts w:cs="Times New Roman"/>
        </w:rPr>
      </w:pPr>
      <w:r w:rsidRPr="00B32C15">
        <w:rPr>
          <w:rFonts w:cs="Times New Roman"/>
        </w:rPr>
        <w:t>Cài đặt hoàn thiện theo tiêu chuẩn hãng</w:t>
      </w:r>
    </w:p>
    <w:p w14:paraId="28743E22" w14:textId="77777777" w:rsidR="00E135DA" w:rsidRPr="00B32C15" w:rsidRDefault="00E135DA" w:rsidP="00E135DA">
      <w:pPr>
        <w:pStyle w:val="u4"/>
        <w:rPr>
          <w:rFonts w:cs="Times New Roman"/>
          <w:lang w:val="vi-VN"/>
        </w:rPr>
      </w:pPr>
      <w:bookmarkStart w:id="93" w:name="_Toc141176259"/>
      <w:r w:rsidRPr="00B32C15">
        <w:rPr>
          <w:rFonts w:cs="Times New Roman"/>
          <w:lang w:val="vi-VN"/>
        </w:rPr>
        <w:t>Hỗ trợ kỹ thuật hãng</w:t>
      </w:r>
      <w:bookmarkEnd w:id="93"/>
    </w:p>
    <w:p w14:paraId="652180B6" w14:textId="028D1435" w:rsidR="005A09D4" w:rsidRPr="00B32C15" w:rsidRDefault="005A09D4" w:rsidP="0022458F">
      <w:pPr>
        <w:pStyle w:val="Style-"/>
        <w:rPr>
          <w:rFonts w:cs="Times New Roman"/>
        </w:rPr>
      </w:pPr>
      <w:r w:rsidRPr="00B32C15">
        <w:rPr>
          <w:rFonts w:cs="Times New Roman"/>
        </w:rPr>
        <w:t>Dịch vụ hỗ trợ theo tiêu chuẩn của hãng</w:t>
      </w:r>
    </w:p>
    <w:p w14:paraId="0E805979" w14:textId="1FE46601" w:rsidR="00E135DA" w:rsidRPr="00B32C15" w:rsidRDefault="00E135DA" w:rsidP="00E135DA">
      <w:pPr>
        <w:pStyle w:val="u4"/>
        <w:rPr>
          <w:rFonts w:cs="Times New Roman"/>
          <w:lang w:val="vi-VN"/>
        </w:rPr>
      </w:pPr>
      <w:bookmarkStart w:id="94" w:name="_Toc141176260"/>
      <w:r w:rsidRPr="00B32C15">
        <w:rPr>
          <w:rFonts w:cs="Times New Roman"/>
          <w:lang w:val="vi-VN"/>
        </w:rPr>
        <w:t xml:space="preserve">Đào tạo và </w:t>
      </w:r>
      <w:r w:rsidR="002F2F9E" w:rsidRPr="00B32C15">
        <w:rPr>
          <w:rFonts w:cs="Times New Roman"/>
          <w:lang w:val="vi-VN"/>
        </w:rPr>
        <w:t>chuyển giao công nghệ</w:t>
      </w:r>
      <w:bookmarkEnd w:id="94"/>
    </w:p>
    <w:p w14:paraId="2C7CFB01" w14:textId="62775C17" w:rsidR="009B4A7C" w:rsidRPr="00B32C15" w:rsidRDefault="005A09D4" w:rsidP="0062331B">
      <w:pPr>
        <w:pStyle w:val="Style-"/>
        <w:rPr>
          <w:rFonts w:cs="Times New Roman"/>
        </w:rPr>
      </w:pPr>
      <w:r w:rsidRPr="00B32C15">
        <w:rPr>
          <w:rFonts w:cs="Times New Roman"/>
        </w:rPr>
        <w:t xml:space="preserve">Dịch vụ đào tạo và </w:t>
      </w:r>
      <w:r w:rsidR="00EB0F5A" w:rsidRPr="00B32C15">
        <w:rPr>
          <w:rFonts w:cs="Times New Roman"/>
        </w:rPr>
        <w:t>chuyển giao công nghệ</w:t>
      </w:r>
      <w:r w:rsidRPr="00B32C15">
        <w:rPr>
          <w:rFonts w:cs="Times New Roman"/>
        </w:rPr>
        <w:t xml:space="preserve"> theo tiêu chuẩn của </w:t>
      </w:r>
      <w:r w:rsidR="00E35888" w:rsidRPr="00B32C15">
        <w:rPr>
          <w:rFonts w:cs="Times New Roman"/>
        </w:rPr>
        <w:t>hãng</w:t>
      </w:r>
    </w:p>
    <w:sectPr w:rsidR="009B4A7C" w:rsidRPr="00B32C15" w:rsidSect="005C7F50">
      <w:footerReference w:type="default" r:id="rId10"/>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07111" w14:textId="77777777" w:rsidR="006D5AB2" w:rsidRDefault="006D5AB2" w:rsidP="00DF32E6">
      <w:pPr>
        <w:spacing w:line="240" w:lineRule="auto"/>
      </w:pPr>
      <w:r>
        <w:separator/>
      </w:r>
    </w:p>
  </w:endnote>
  <w:endnote w:type="continuationSeparator" w:id="0">
    <w:p w14:paraId="35E18B37" w14:textId="77777777" w:rsidR="006D5AB2" w:rsidRDefault="006D5AB2" w:rsidP="00DF32E6">
      <w:pPr>
        <w:spacing w:line="240" w:lineRule="auto"/>
      </w:pPr>
      <w:r>
        <w:continuationSeparator/>
      </w:r>
    </w:p>
  </w:endnote>
  <w:endnote w:type="continuationNotice" w:id="1">
    <w:p w14:paraId="18F7D358" w14:textId="77777777" w:rsidR="006D5AB2" w:rsidRDefault="006D5AB2">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6311750"/>
      <w:docPartObj>
        <w:docPartGallery w:val="Page Numbers (Bottom of Page)"/>
        <w:docPartUnique/>
      </w:docPartObj>
    </w:sdtPr>
    <w:sdtContent>
      <w:p w14:paraId="2291AB58" w14:textId="6C72F2FE" w:rsidR="005C7F50" w:rsidRDefault="005C7F50">
        <w:pPr>
          <w:pStyle w:val="Chntrang"/>
          <w:jc w:val="center"/>
        </w:pPr>
        <w:r>
          <w:fldChar w:fldCharType="begin"/>
        </w:r>
        <w:r>
          <w:instrText>PAGE   \* MERGEFORMAT</w:instrText>
        </w:r>
        <w:r>
          <w:fldChar w:fldCharType="separate"/>
        </w:r>
        <w:r>
          <w:rPr>
            <w:lang w:val="vi-VN"/>
          </w:rPr>
          <w:t>2</w:t>
        </w:r>
        <w:r>
          <w:fldChar w:fldCharType="end"/>
        </w:r>
      </w:p>
    </w:sdtContent>
  </w:sdt>
  <w:p w14:paraId="3CF86B81" w14:textId="77777777" w:rsidR="00045F8C" w:rsidRDefault="00045F8C">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5F9F7" w14:textId="77777777" w:rsidR="006D5AB2" w:rsidRDefault="006D5AB2" w:rsidP="00DF32E6">
      <w:pPr>
        <w:spacing w:line="240" w:lineRule="auto"/>
      </w:pPr>
      <w:r>
        <w:separator/>
      </w:r>
    </w:p>
  </w:footnote>
  <w:footnote w:type="continuationSeparator" w:id="0">
    <w:p w14:paraId="0BE7C311" w14:textId="77777777" w:rsidR="006D5AB2" w:rsidRDefault="006D5AB2" w:rsidP="00DF32E6">
      <w:pPr>
        <w:spacing w:line="240" w:lineRule="auto"/>
      </w:pPr>
      <w:r>
        <w:continuationSeparator/>
      </w:r>
    </w:p>
  </w:footnote>
  <w:footnote w:type="continuationNotice" w:id="1">
    <w:p w14:paraId="266B7A26" w14:textId="77777777" w:rsidR="006D5AB2" w:rsidRDefault="006D5AB2">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515C8"/>
    <w:multiLevelType w:val="hybridMultilevel"/>
    <w:tmpl w:val="7C506D2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 w15:restartNumberingAfterBreak="0">
    <w:nsid w:val="054D0898"/>
    <w:multiLevelType w:val="hybridMultilevel"/>
    <w:tmpl w:val="CA08536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66B7396"/>
    <w:multiLevelType w:val="hybridMultilevel"/>
    <w:tmpl w:val="2A94BD6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 w15:restartNumberingAfterBreak="0">
    <w:nsid w:val="12D40864"/>
    <w:multiLevelType w:val="hybridMultilevel"/>
    <w:tmpl w:val="28BAE21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1D492841"/>
    <w:multiLevelType w:val="hybridMultilevel"/>
    <w:tmpl w:val="0F9E9E5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1F5A724C"/>
    <w:multiLevelType w:val="multilevel"/>
    <w:tmpl w:val="37AE63EC"/>
    <w:lvl w:ilvl="0">
      <w:start w:val="1"/>
      <w:numFmt w:val="upperRoman"/>
      <w:lvlText w:val="%1."/>
      <w:lvlJc w:val="left"/>
      <w:pPr>
        <w:ind w:left="360" w:hanging="360"/>
      </w:pPr>
      <w:rPr>
        <w:rFonts w:asciiTheme="majorHAnsi" w:hAnsiTheme="majorHAnsi" w:hint="default"/>
      </w:rPr>
    </w:lvl>
    <w:lvl w:ilvl="1">
      <w:start w:val="1"/>
      <w:numFmt w:val="decimal"/>
      <w:lvlText w:val="%2"/>
      <w:lvlJc w:val="left"/>
      <w:pPr>
        <w:ind w:left="720" w:hanging="360"/>
      </w:pPr>
      <w:rPr>
        <w:rFonts w:asciiTheme="majorHAnsi" w:hAnsiTheme="majorHAnsi" w:hint="default"/>
      </w:rPr>
    </w:lvl>
    <w:lvl w:ilvl="2">
      <w:start w:val="1"/>
      <w:numFmt w:val="decimal"/>
      <w:lvlText w:val="%2.%3"/>
      <w:lvlJc w:val="left"/>
      <w:pPr>
        <w:ind w:left="1080" w:hanging="360"/>
      </w:pPr>
      <w:rPr>
        <w:rFonts w:asciiTheme="majorHAnsi" w:hAnsiTheme="majorHAnsi" w:hint="default"/>
      </w:rPr>
    </w:lvl>
    <w:lvl w:ilvl="3">
      <w:start w:val="1"/>
      <w:numFmt w:val="decimal"/>
      <w:lvlText w:val="%2.%3.%4"/>
      <w:lvlJc w:val="left"/>
      <w:pPr>
        <w:ind w:left="1440" w:hanging="360"/>
      </w:pPr>
      <w:rPr>
        <w:rFonts w:asciiTheme="majorHAnsi" w:hAnsiTheme="majorHAnsi" w:hint="default"/>
      </w:rPr>
    </w:lvl>
    <w:lvl w:ilvl="4">
      <w:start w:val="1"/>
      <w:numFmt w:val="decimal"/>
      <w:lvlText w:val="%2.%3.%4.%5"/>
      <w:lvlJc w:val="left"/>
      <w:pPr>
        <w:ind w:left="1800" w:hanging="360"/>
      </w:pPr>
      <w:rPr>
        <w:rFonts w:asciiTheme="majorHAnsi" w:hAnsiTheme="majorHAnsi" w:hint="default"/>
      </w:rPr>
    </w:lvl>
    <w:lvl w:ilvl="5">
      <w:start w:val="1"/>
      <w:numFmt w:val="lowerLetter"/>
      <w:lvlText w:val="%6."/>
      <w:lvlJc w:val="left"/>
      <w:pPr>
        <w:ind w:left="2160" w:hanging="360"/>
      </w:pPr>
      <w:rPr>
        <w:rFonts w:asciiTheme="minorHAnsi" w:hAnsiTheme="minorHAnsi" w:hint="default"/>
      </w:rPr>
    </w:lvl>
    <w:lvl w:ilvl="6">
      <w:start w:val="1"/>
      <w:numFmt w:val="lowerRoman"/>
      <w:lvlText w:val="%7."/>
      <w:lvlJc w:val="left"/>
      <w:pPr>
        <w:ind w:left="2520" w:hanging="360"/>
      </w:pPr>
      <w:rPr>
        <w:rFonts w:asciiTheme="minorHAnsi" w:hAnsiTheme="minorHAnsi" w:hint="default"/>
        <w:color w:val="auto"/>
      </w:rPr>
    </w:lvl>
    <w:lvl w:ilvl="7">
      <w:start w:val="1"/>
      <w:numFmt w:val="bullet"/>
      <w:lvlText w:val="-"/>
      <w:lvlJc w:val="left"/>
      <w:pPr>
        <w:ind w:left="2880" w:hanging="360"/>
      </w:pPr>
      <w:rPr>
        <w:rFonts w:ascii="Times New Roman" w:hAnsi="Times New Roman" w:cs="Times New Roman" w:hint="default"/>
        <w:color w:val="auto"/>
      </w:rPr>
    </w:lvl>
    <w:lvl w:ilvl="8">
      <w:start w:val="1"/>
      <w:numFmt w:val="bullet"/>
      <w:lvlText w:val=""/>
      <w:lvlJc w:val="left"/>
      <w:pPr>
        <w:ind w:left="3240" w:hanging="360"/>
      </w:pPr>
      <w:rPr>
        <w:rFonts w:ascii="Symbol" w:hAnsi="Symbol" w:hint="default"/>
        <w:color w:val="auto"/>
      </w:rPr>
    </w:lvl>
  </w:abstractNum>
  <w:abstractNum w:abstractNumId="6" w15:restartNumberingAfterBreak="0">
    <w:nsid w:val="32A94967"/>
    <w:multiLevelType w:val="hybridMultilevel"/>
    <w:tmpl w:val="5B1A894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338829BA"/>
    <w:multiLevelType w:val="hybridMultilevel"/>
    <w:tmpl w:val="F61E807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34D46CC7"/>
    <w:multiLevelType w:val="multilevel"/>
    <w:tmpl w:val="A8B80E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decimal"/>
      <w:lvlText w:val="%2.%3.%4"/>
      <w:lvlJc w:val="left"/>
      <w:pPr>
        <w:ind w:left="1440" w:hanging="360"/>
      </w:pPr>
      <w:rPr>
        <w:rFonts w:hint="default"/>
      </w:rPr>
    </w:lvl>
    <w:lvl w:ilvl="4">
      <w:start w:val="1"/>
      <w:numFmt w:val="lowerLetter"/>
      <w:lvlText w:val="%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9" w15:restartNumberingAfterBreak="0">
    <w:nsid w:val="389A30D5"/>
    <w:multiLevelType w:val="hybridMultilevel"/>
    <w:tmpl w:val="169492E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92033A1"/>
    <w:multiLevelType w:val="hybridMultilevel"/>
    <w:tmpl w:val="BBE4C8D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3A3A122C"/>
    <w:multiLevelType w:val="hybridMultilevel"/>
    <w:tmpl w:val="CE4CD5C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3A7C6164"/>
    <w:multiLevelType w:val="hybridMultilevel"/>
    <w:tmpl w:val="2622706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3AAC0706"/>
    <w:multiLevelType w:val="hybridMultilevel"/>
    <w:tmpl w:val="627CA4F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3D4F4579"/>
    <w:multiLevelType w:val="hybridMultilevel"/>
    <w:tmpl w:val="1162605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3EE46502"/>
    <w:multiLevelType w:val="hybridMultilevel"/>
    <w:tmpl w:val="B67C2FB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41146472"/>
    <w:multiLevelType w:val="hybridMultilevel"/>
    <w:tmpl w:val="703E862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7" w15:restartNumberingAfterBreak="0">
    <w:nsid w:val="42AB5A9E"/>
    <w:multiLevelType w:val="hybridMultilevel"/>
    <w:tmpl w:val="5F1C17F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15:restartNumberingAfterBreak="0">
    <w:nsid w:val="43D34482"/>
    <w:multiLevelType w:val="hybridMultilevel"/>
    <w:tmpl w:val="FD64968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9" w15:restartNumberingAfterBreak="0">
    <w:nsid w:val="46B70BC7"/>
    <w:multiLevelType w:val="hybridMultilevel"/>
    <w:tmpl w:val="1F6A937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4FEC48C0"/>
    <w:multiLevelType w:val="hybridMultilevel"/>
    <w:tmpl w:val="7424E6C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54B55F6E"/>
    <w:multiLevelType w:val="hybridMultilevel"/>
    <w:tmpl w:val="764CD660"/>
    <w:lvl w:ilvl="0" w:tplc="D05E1C30">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7B61A98"/>
    <w:multiLevelType w:val="hybridMultilevel"/>
    <w:tmpl w:val="DB2845CA"/>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3" w15:restartNumberingAfterBreak="0">
    <w:nsid w:val="5D512D85"/>
    <w:multiLevelType w:val="hybridMultilevel"/>
    <w:tmpl w:val="F8E4CD0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648B72C7"/>
    <w:multiLevelType w:val="hybridMultilevel"/>
    <w:tmpl w:val="193C9BE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6540171A"/>
    <w:multiLevelType w:val="hybridMultilevel"/>
    <w:tmpl w:val="EC2026B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6619284D"/>
    <w:multiLevelType w:val="hybridMultilevel"/>
    <w:tmpl w:val="BBDA4C0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67796263"/>
    <w:multiLevelType w:val="hybridMultilevel"/>
    <w:tmpl w:val="95F20CF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70FB12B2"/>
    <w:multiLevelType w:val="hybridMultilevel"/>
    <w:tmpl w:val="EE1660C6"/>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9" w15:restartNumberingAfterBreak="0">
    <w:nsid w:val="77001AB5"/>
    <w:multiLevelType w:val="hybridMultilevel"/>
    <w:tmpl w:val="989E534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775A7BFC"/>
    <w:multiLevelType w:val="hybridMultilevel"/>
    <w:tmpl w:val="AED6DA9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77750DD5"/>
    <w:multiLevelType w:val="hybridMultilevel"/>
    <w:tmpl w:val="C51C5DE2"/>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2" w15:restartNumberingAfterBreak="0">
    <w:nsid w:val="78F0543A"/>
    <w:multiLevelType w:val="multilevel"/>
    <w:tmpl w:val="0A387534"/>
    <w:lvl w:ilvl="0">
      <w:start w:val="1"/>
      <w:numFmt w:val="upperRoman"/>
      <w:pStyle w:val="u1"/>
      <w:lvlText w:val="%1."/>
      <w:lvlJc w:val="left"/>
      <w:pPr>
        <w:ind w:left="360" w:hanging="360"/>
      </w:pPr>
      <w:rPr>
        <w:rFonts w:ascii="Times New Roman" w:hAnsi="Times New Roman" w:hint="default"/>
      </w:rPr>
    </w:lvl>
    <w:lvl w:ilvl="1">
      <w:start w:val="1"/>
      <w:numFmt w:val="decimal"/>
      <w:pStyle w:val="u2"/>
      <w:lvlText w:val="%2."/>
      <w:lvlJc w:val="left"/>
      <w:pPr>
        <w:ind w:left="720" w:hanging="360"/>
      </w:pPr>
      <w:rPr>
        <w:rFonts w:ascii="Times New Roman" w:hAnsi="Times New Roman" w:hint="default"/>
      </w:rPr>
    </w:lvl>
    <w:lvl w:ilvl="2">
      <w:start w:val="1"/>
      <w:numFmt w:val="decimal"/>
      <w:pStyle w:val="u3"/>
      <w:lvlText w:val="%2.%3."/>
      <w:lvlJc w:val="left"/>
      <w:pPr>
        <w:ind w:left="1080" w:hanging="360"/>
      </w:pPr>
      <w:rPr>
        <w:rFonts w:ascii="Times New Roman" w:hAnsi="Times New Roman" w:hint="default"/>
      </w:rPr>
    </w:lvl>
    <w:lvl w:ilvl="3">
      <w:start w:val="1"/>
      <w:numFmt w:val="decimal"/>
      <w:pStyle w:val="u4"/>
      <w:lvlText w:val="%2.%3.%4."/>
      <w:lvlJc w:val="left"/>
      <w:pPr>
        <w:ind w:left="1440" w:hanging="360"/>
      </w:pPr>
      <w:rPr>
        <w:rFonts w:ascii="Times New Roman" w:hAnsi="Times New Roman" w:hint="default"/>
      </w:rPr>
    </w:lvl>
    <w:lvl w:ilvl="4">
      <w:start w:val="1"/>
      <w:numFmt w:val="decimal"/>
      <w:pStyle w:val="u5"/>
      <w:lvlText w:val="%2.%3.%4.%5."/>
      <w:lvlJc w:val="left"/>
      <w:pPr>
        <w:ind w:left="1800" w:hanging="360"/>
      </w:pPr>
      <w:rPr>
        <w:rFonts w:ascii="Times New Roman" w:hAnsi="Times New Roman" w:hint="default"/>
      </w:rPr>
    </w:lvl>
    <w:lvl w:ilvl="5">
      <w:start w:val="1"/>
      <w:numFmt w:val="lowerLetter"/>
      <w:pStyle w:val="u6"/>
      <w:lvlText w:val="%6."/>
      <w:lvlJc w:val="left"/>
      <w:pPr>
        <w:ind w:left="2160" w:hanging="360"/>
      </w:pPr>
      <w:rPr>
        <w:rFonts w:ascii="Times New Roman" w:hAnsi="Times New Roman" w:hint="default"/>
      </w:rPr>
    </w:lvl>
    <w:lvl w:ilvl="6">
      <w:start w:val="1"/>
      <w:numFmt w:val="lowerRoman"/>
      <w:pStyle w:val="u7"/>
      <w:lvlText w:val="%7."/>
      <w:lvlJc w:val="left"/>
      <w:pPr>
        <w:ind w:left="2520" w:hanging="360"/>
      </w:pPr>
      <w:rPr>
        <w:rFonts w:ascii="Times New Roman" w:hAnsi="Times New Roman" w:hint="default"/>
        <w:color w:val="auto"/>
      </w:rPr>
    </w:lvl>
    <w:lvl w:ilvl="7">
      <w:start w:val="1"/>
      <w:numFmt w:val="bullet"/>
      <w:pStyle w:val="u8"/>
      <w:lvlText w:val=""/>
      <w:lvlJc w:val="left"/>
      <w:pPr>
        <w:ind w:left="864" w:hanging="144"/>
      </w:pPr>
      <w:rPr>
        <w:rFonts w:ascii="Symbol" w:hAnsi="Symbol" w:hint="default"/>
        <w:color w:val="auto"/>
      </w:rPr>
    </w:lvl>
    <w:lvl w:ilvl="8">
      <w:start w:val="1"/>
      <w:numFmt w:val="bullet"/>
      <w:pStyle w:val="u9"/>
      <w:lvlText w:val="+"/>
      <w:lvlJc w:val="left"/>
      <w:pPr>
        <w:ind w:left="1008" w:hanging="144"/>
      </w:pPr>
      <w:rPr>
        <w:rFonts w:ascii="Cambria" w:hAnsi="Cambria" w:hint="default"/>
        <w:color w:val="auto"/>
      </w:rPr>
    </w:lvl>
  </w:abstractNum>
  <w:abstractNum w:abstractNumId="33" w15:restartNumberingAfterBreak="0">
    <w:nsid w:val="7F7863C8"/>
    <w:multiLevelType w:val="hybridMultilevel"/>
    <w:tmpl w:val="6B74D66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4" w15:restartNumberingAfterBreak="0">
    <w:nsid w:val="7FBD4F1C"/>
    <w:multiLevelType w:val="hybridMultilevel"/>
    <w:tmpl w:val="418E78A0"/>
    <w:lvl w:ilvl="0" w:tplc="F0EE8652">
      <w:numFmt w:val="bullet"/>
      <w:pStyle w:val="Style-"/>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467308338">
    <w:abstractNumId w:val="5"/>
  </w:num>
  <w:num w:numId="2" w16cid:durableId="237637677">
    <w:abstractNumId w:val="8"/>
  </w:num>
  <w:num w:numId="3" w16cid:durableId="1876312472">
    <w:abstractNumId w:val="5"/>
    <w:lvlOverride w:ilvl="0">
      <w:lvl w:ilvl="0">
        <w:start w:val="1"/>
        <w:numFmt w:val="upperRoman"/>
        <w:lvlText w:val="%1."/>
        <w:lvlJc w:val="left"/>
        <w:pPr>
          <w:ind w:left="360" w:hanging="360"/>
        </w:pPr>
        <w:rPr>
          <w:rFonts w:ascii="Times New Roman" w:hAnsi="Times New Roman" w:hint="default"/>
        </w:rPr>
      </w:lvl>
    </w:lvlOverride>
    <w:lvlOverride w:ilvl="1">
      <w:lvl w:ilvl="1">
        <w:start w:val="1"/>
        <w:numFmt w:val="decimal"/>
        <w:lvlText w:val="%2."/>
        <w:lvlJc w:val="left"/>
        <w:pPr>
          <w:ind w:left="720" w:hanging="360"/>
        </w:pPr>
        <w:rPr>
          <w:rFonts w:ascii="Times New Roman" w:hAnsi="Times New Roman" w:hint="default"/>
        </w:rPr>
      </w:lvl>
    </w:lvlOverride>
    <w:lvlOverride w:ilvl="2">
      <w:lvl w:ilvl="2">
        <w:start w:val="1"/>
        <w:numFmt w:val="decimal"/>
        <w:lvlText w:val="%2.%3."/>
        <w:lvlJc w:val="left"/>
        <w:pPr>
          <w:ind w:left="1080" w:hanging="360"/>
        </w:pPr>
        <w:rPr>
          <w:rFonts w:ascii="Times New Roman" w:hAnsi="Times New Roman" w:hint="default"/>
        </w:rPr>
      </w:lvl>
    </w:lvlOverride>
    <w:lvlOverride w:ilvl="3">
      <w:lvl w:ilvl="3">
        <w:start w:val="1"/>
        <w:numFmt w:val="decimal"/>
        <w:lvlText w:val="%2.%3.%4."/>
        <w:lvlJc w:val="left"/>
        <w:pPr>
          <w:ind w:left="1440" w:hanging="360"/>
        </w:pPr>
        <w:rPr>
          <w:rFonts w:ascii="Times New Roman" w:hAnsi="Times New Roman" w:hint="default"/>
        </w:rPr>
      </w:lvl>
    </w:lvlOverride>
    <w:lvlOverride w:ilvl="4">
      <w:lvl w:ilvl="4">
        <w:start w:val="1"/>
        <w:numFmt w:val="decimal"/>
        <w:lvlText w:val="%2.%3.%4.%5."/>
        <w:lvlJc w:val="left"/>
        <w:pPr>
          <w:ind w:left="1800" w:hanging="360"/>
        </w:pPr>
        <w:rPr>
          <w:rFonts w:ascii="Times New Roman" w:hAnsi="Times New Roman" w:hint="default"/>
        </w:rPr>
      </w:lvl>
    </w:lvlOverride>
    <w:lvlOverride w:ilvl="5">
      <w:lvl w:ilvl="5">
        <w:start w:val="1"/>
        <w:numFmt w:val="lowerLetter"/>
        <w:lvlText w:val="%6."/>
        <w:lvlJc w:val="left"/>
        <w:pPr>
          <w:ind w:left="2160" w:hanging="360"/>
        </w:pPr>
        <w:rPr>
          <w:rFonts w:ascii="Times New Roman" w:hAnsi="Times New Roman" w:hint="default"/>
        </w:rPr>
      </w:lvl>
    </w:lvlOverride>
    <w:lvlOverride w:ilvl="6">
      <w:lvl w:ilvl="6">
        <w:start w:val="1"/>
        <w:numFmt w:val="lowerRoman"/>
        <w:lvlText w:val="%7."/>
        <w:lvlJc w:val="left"/>
        <w:pPr>
          <w:ind w:left="2520" w:hanging="360"/>
        </w:pPr>
        <w:rPr>
          <w:rFonts w:ascii="Times New Roman" w:hAnsi="Times New Roman" w:hint="default"/>
          <w:color w:val="auto"/>
        </w:rPr>
      </w:lvl>
    </w:lvlOverride>
    <w:lvlOverride w:ilvl="7">
      <w:lvl w:ilvl="7">
        <w:start w:val="1"/>
        <w:numFmt w:val="bullet"/>
        <w:lvlText w:val="-"/>
        <w:lvlJc w:val="left"/>
        <w:pPr>
          <w:ind w:left="2880" w:hanging="360"/>
        </w:pPr>
        <w:rPr>
          <w:rFonts w:ascii="Times New Roman" w:hAnsi="Times New Roman" w:cs="Times New Roman" w:hint="default"/>
          <w:color w:val="auto"/>
        </w:rPr>
      </w:lvl>
    </w:lvlOverride>
    <w:lvlOverride w:ilvl="8">
      <w:lvl w:ilvl="8">
        <w:start w:val="1"/>
        <w:numFmt w:val="bullet"/>
        <w:lvlText w:val=""/>
        <w:lvlJc w:val="left"/>
        <w:pPr>
          <w:ind w:left="3240" w:hanging="360"/>
        </w:pPr>
        <w:rPr>
          <w:rFonts w:ascii="ti" w:hAnsi="ti" w:hint="default"/>
          <w:color w:val="auto"/>
        </w:rPr>
      </w:lvl>
    </w:lvlOverride>
  </w:num>
  <w:num w:numId="4" w16cid:durableId="1802260027">
    <w:abstractNumId w:val="32"/>
  </w:num>
  <w:num w:numId="5" w16cid:durableId="111490179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68255345">
    <w:abstractNumId w:val="32"/>
  </w:num>
  <w:num w:numId="7" w16cid:durableId="2019504106">
    <w:abstractNumId w:val="32"/>
    <w:lvlOverride w:ilvl="0">
      <w:lvl w:ilvl="0">
        <w:start w:val="1"/>
        <w:numFmt w:val="upperRoman"/>
        <w:pStyle w:val="u1"/>
        <w:lvlText w:val="%1."/>
        <w:lvlJc w:val="left"/>
        <w:pPr>
          <w:ind w:left="360" w:hanging="360"/>
        </w:pPr>
        <w:rPr>
          <w:rFonts w:ascii="Times New Roman" w:hAnsi="Times New Roman" w:hint="default"/>
        </w:rPr>
      </w:lvl>
    </w:lvlOverride>
    <w:lvlOverride w:ilvl="1">
      <w:lvl w:ilvl="1">
        <w:start w:val="1"/>
        <w:numFmt w:val="decimal"/>
        <w:pStyle w:val="u2"/>
        <w:lvlText w:val="%2."/>
        <w:lvlJc w:val="left"/>
        <w:pPr>
          <w:ind w:left="720" w:hanging="360"/>
        </w:pPr>
        <w:rPr>
          <w:rFonts w:ascii="Times New Roman" w:hAnsi="Times New Roman" w:hint="default"/>
        </w:rPr>
      </w:lvl>
    </w:lvlOverride>
    <w:lvlOverride w:ilvl="2">
      <w:lvl w:ilvl="2">
        <w:start w:val="1"/>
        <w:numFmt w:val="decimal"/>
        <w:pStyle w:val="u3"/>
        <w:lvlText w:val="%2.%3."/>
        <w:lvlJc w:val="left"/>
        <w:pPr>
          <w:ind w:left="1080" w:hanging="360"/>
        </w:pPr>
        <w:rPr>
          <w:rFonts w:ascii="Times New Roman" w:hAnsi="Times New Roman" w:hint="default"/>
        </w:rPr>
      </w:lvl>
    </w:lvlOverride>
    <w:lvlOverride w:ilvl="3">
      <w:lvl w:ilvl="3">
        <w:start w:val="1"/>
        <w:numFmt w:val="decimal"/>
        <w:pStyle w:val="u4"/>
        <w:lvlText w:val="%2.%3.%4."/>
        <w:lvlJc w:val="left"/>
        <w:pPr>
          <w:ind w:left="1440" w:hanging="360"/>
        </w:pPr>
        <w:rPr>
          <w:rFonts w:ascii="Times New Roman" w:hAnsi="Times New Roman" w:hint="default"/>
        </w:rPr>
      </w:lvl>
    </w:lvlOverride>
    <w:lvlOverride w:ilvl="4">
      <w:lvl w:ilvl="4">
        <w:start w:val="1"/>
        <w:numFmt w:val="decimal"/>
        <w:pStyle w:val="u5"/>
        <w:lvlText w:val="%2.%3.%4.%5."/>
        <w:lvlJc w:val="left"/>
        <w:pPr>
          <w:ind w:left="1800" w:hanging="360"/>
        </w:pPr>
        <w:rPr>
          <w:rFonts w:ascii="Times New Roman" w:hAnsi="Times New Roman" w:hint="default"/>
        </w:rPr>
      </w:lvl>
    </w:lvlOverride>
    <w:lvlOverride w:ilvl="5">
      <w:lvl w:ilvl="5">
        <w:start w:val="1"/>
        <w:numFmt w:val="lowerLetter"/>
        <w:pStyle w:val="u6"/>
        <w:lvlText w:val="%6."/>
        <w:lvlJc w:val="left"/>
        <w:pPr>
          <w:ind w:left="2160" w:hanging="360"/>
        </w:pPr>
        <w:rPr>
          <w:rFonts w:ascii="Times New Roman" w:hAnsi="Times New Roman" w:hint="default"/>
        </w:rPr>
      </w:lvl>
    </w:lvlOverride>
    <w:lvlOverride w:ilvl="6">
      <w:lvl w:ilvl="6">
        <w:start w:val="1"/>
        <w:numFmt w:val="lowerRoman"/>
        <w:pStyle w:val="u7"/>
        <w:lvlText w:val="%7."/>
        <w:lvlJc w:val="left"/>
        <w:pPr>
          <w:ind w:left="2520" w:hanging="360"/>
        </w:pPr>
        <w:rPr>
          <w:rFonts w:ascii="Times New Roman" w:hAnsi="Times New Roman" w:hint="default"/>
          <w:color w:val="auto"/>
        </w:rPr>
      </w:lvl>
    </w:lvlOverride>
    <w:lvlOverride w:ilvl="7">
      <w:lvl w:ilvl="7">
        <w:start w:val="1"/>
        <w:numFmt w:val="bullet"/>
        <w:pStyle w:val="u8"/>
        <w:lvlText w:val="-"/>
        <w:lvlJc w:val="left"/>
        <w:pPr>
          <w:ind w:left="864" w:hanging="144"/>
        </w:pPr>
        <w:rPr>
          <w:rFonts w:ascii="Times New Roman" w:hAnsi="Times New Roman" w:cs="Times New Roman" w:hint="default"/>
          <w:color w:val="auto"/>
        </w:rPr>
      </w:lvl>
    </w:lvlOverride>
    <w:lvlOverride w:ilvl="8">
      <w:lvl w:ilvl="8">
        <w:start w:val="1"/>
        <w:numFmt w:val="bullet"/>
        <w:pStyle w:val="u9"/>
        <w:lvlText w:val="+"/>
        <w:lvlJc w:val="left"/>
        <w:pPr>
          <w:ind w:left="1008" w:hanging="144"/>
        </w:pPr>
        <w:rPr>
          <w:rFonts w:ascii="Cambria" w:hAnsi="Cambria" w:hint="default"/>
          <w:color w:val="auto"/>
        </w:rPr>
      </w:lvl>
    </w:lvlOverride>
  </w:num>
  <w:num w:numId="8" w16cid:durableId="338898689">
    <w:abstractNumId w:val="32"/>
  </w:num>
  <w:num w:numId="9" w16cid:durableId="2073307318">
    <w:abstractNumId w:val="32"/>
  </w:num>
  <w:num w:numId="10" w16cid:durableId="370542474">
    <w:abstractNumId w:val="22"/>
  </w:num>
  <w:num w:numId="11" w16cid:durableId="884759546">
    <w:abstractNumId w:val="26"/>
  </w:num>
  <w:num w:numId="12" w16cid:durableId="1385789299">
    <w:abstractNumId w:val="6"/>
  </w:num>
  <w:num w:numId="13" w16cid:durableId="1046224483">
    <w:abstractNumId w:val="2"/>
  </w:num>
  <w:num w:numId="14" w16cid:durableId="1978223009">
    <w:abstractNumId w:val="29"/>
  </w:num>
  <w:num w:numId="15" w16cid:durableId="1183086868">
    <w:abstractNumId w:val="3"/>
  </w:num>
  <w:num w:numId="16" w16cid:durableId="1505245379">
    <w:abstractNumId w:val="20"/>
  </w:num>
  <w:num w:numId="17" w16cid:durableId="1641616609">
    <w:abstractNumId w:val="23"/>
  </w:num>
  <w:num w:numId="18" w16cid:durableId="572350271">
    <w:abstractNumId w:val="4"/>
  </w:num>
  <w:num w:numId="19" w16cid:durableId="1076131522">
    <w:abstractNumId w:val="24"/>
  </w:num>
  <w:num w:numId="20" w16cid:durableId="1089814200">
    <w:abstractNumId w:val="9"/>
  </w:num>
  <w:num w:numId="21" w16cid:durableId="1555967952">
    <w:abstractNumId w:val="1"/>
  </w:num>
  <w:num w:numId="22" w16cid:durableId="2054957125">
    <w:abstractNumId w:val="15"/>
  </w:num>
  <w:num w:numId="23" w16cid:durableId="235895708">
    <w:abstractNumId w:val="27"/>
  </w:num>
  <w:num w:numId="24" w16cid:durableId="1622110516">
    <w:abstractNumId w:val="19"/>
  </w:num>
  <w:num w:numId="25" w16cid:durableId="577861353">
    <w:abstractNumId w:val="33"/>
  </w:num>
  <w:num w:numId="26" w16cid:durableId="193467522">
    <w:abstractNumId w:val="30"/>
  </w:num>
  <w:num w:numId="27" w16cid:durableId="2100903433">
    <w:abstractNumId w:val="0"/>
  </w:num>
  <w:num w:numId="28" w16cid:durableId="777725440">
    <w:abstractNumId w:val="28"/>
  </w:num>
  <w:num w:numId="29" w16cid:durableId="23337470">
    <w:abstractNumId w:val="7"/>
  </w:num>
  <w:num w:numId="30" w16cid:durableId="773283950">
    <w:abstractNumId w:val="17"/>
  </w:num>
  <w:num w:numId="31" w16cid:durableId="338428365">
    <w:abstractNumId w:val="12"/>
  </w:num>
  <w:num w:numId="32" w16cid:durableId="1343972813">
    <w:abstractNumId w:val="14"/>
  </w:num>
  <w:num w:numId="33" w16cid:durableId="609239956">
    <w:abstractNumId w:val="10"/>
  </w:num>
  <w:num w:numId="34" w16cid:durableId="1037195145">
    <w:abstractNumId w:val="16"/>
  </w:num>
  <w:num w:numId="35" w16cid:durableId="1773476271">
    <w:abstractNumId w:val="31"/>
  </w:num>
  <w:num w:numId="36" w16cid:durableId="1982147063">
    <w:abstractNumId w:val="18"/>
  </w:num>
  <w:num w:numId="37" w16cid:durableId="537665313">
    <w:abstractNumId w:val="13"/>
  </w:num>
  <w:num w:numId="38" w16cid:durableId="1660425359">
    <w:abstractNumId w:val="11"/>
  </w:num>
  <w:num w:numId="39" w16cid:durableId="1958752877">
    <w:abstractNumId w:val="25"/>
  </w:num>
  <w:num w:numId="40" w16cid:durableId="939482598">
    <w:abstractNumId w:val="34"/>
  </w:num>
  <w:num w:numId="41" w16cid:durableId="206255639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939461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28588885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794118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46364740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29ED"/>
    <w:rsid w:val="00001F5E"/>
    <w:rsid w:val="00004232"/>
    <w:rsid w:val="0000423F"/>
    <w:rsid w:val="00004329"/>
    <w:rsid w:val="00010111"/>
    <w:rsid w:val="0001061A"/>
    <w:rsid w:val="000109C2"/>
    <w:rsid w:val="00010A16"/>
    <w:rsid w:val="00010A9F"/>
    <w:rsid w:val="00010AFE"/>
    <w:rsid w:val="00010E3C"/>
    <w:rsid w:val="00015743"/>
    <w:rsid w:val="00017B34"/>
    <w:rsid w:val="00017F7C"/>
    <w:rsid w:val="00020977"/>
    <w:rsid w:val="00022CC9"/>
    <w:rsid w:val="000253AE"/>
    <w:rsid w:val="00025E6F"/>
    <w:rsid w:val="0003046A"/>
    <w:rsid w:val="00030B03"/>
    <w:rsid w:val="000312F6"/>
    <w:rsid w:val="00031F14"/>
    <w:rsid w:val="000320FA"/>
    <w:rsid w:val="0003254D"/>
    <w:rsid w:val="00033AAB"/>
    <w:rsid w:val="000344C9"/>
    <w:rsid w:val="0003641C"/>
    <w:rsid w:val="00037E9A"/>
    <w:rsid w:val="0004019C"/>
    <w:rsid w:val="000414F6"/>
    <w:rsid w:val="0004358D"/>
    <w:rsid w:val="00045F8C"/>
    <w:rsid w:val="000468D3"/>
    <w:rsid w:val="00047091"/>
    <w:rsid w:val="000475BC"/>
    <w:rsid w:val="00051B6E"/>
    <w:rsid w:val="00051FFE"/>
    <w:rsid w:val="0005328F"/>
    <w:rsid w:val="00053842"/>
    <w:rsid w:val="00056CC5"/>
    <w:rsid w:val="000623A5"/>
    <w:rsid w:val="00062751"/>
    <w:rsid w:val="00063B3C"/>
    <w:rsid w:val="00063E13"/>
    <w:rsid w:val="0006602B"/>
    <w:rsid w:val="00070C08"/>
    <w:rsid w:val="00070ED2"/>
    <w:rsid w:val="000712A6"/>
    <w:rsid w:val="00072C40"/>
    <w:rsid w:val="00074F55"/>
    <w:rsid w:val="000756AC"/>
    <w:rsid w:val="000772F3"/>
    <w:rsid w:val="00077B81"/>
    <w:rsid w:val="00083109"/>
    <w:rsid w:val="00084305"/>
    <w:rsid w:val="00084F21"/>
    <w:rsid w:val="00085256"/>
    <w:rsid w:val="000862C3"/>
    <w:rsid w:val="0008771B"/>
    <w:rsid w:val="00090788"/>
    <w:rsid w:val="00092323"/>
    <w:rsid w:val="0009481B"/>
    <w:rsid w:val="00096C79"/>
    <w:rsid w:val="000A0BA5"/>
    <w:rsid w:val="000A1666"/>
    <w:rsid w:val="000A2D65"/>
    <w:rsid w:val="000A3BB4"/>
    <w:rsid w:val="000A4AB1"/>
    <w:rsid w:val="000A5E95"/>
    <w:rsid w:val="000B0D8C"/>
    <w:rsid w:val="000B3327"/>
    <w:rsid w:val="000B4E86"/>
    <w:rsid w:val="000C0B30"/>
    <w:rsid w:val="000C1CD8"/>
    <w:rsid w:val="000C21EA"/>
    <w:rsid w:val="000C5069"/>
    <w:rsid w:val="000C710D"/>
    <w:rsid w:val="000D072E"/>
    <w:rsid w:val="000D3816"/>
    <w:rsid w:val="000D7ECB"/>
    <w:rsid w:val="000E058C"/>
    <w:rsid w:val="000E13EB"/>
    <w:rsid w:val="000E2076"/>
    <w:rsid w:val="000E28EB"/>
    <w:rsid w:val="000E322C"/>
    <w:rsid w:val="000E4211"/>
    <w:rsid w:val="000E44B2"/>
    <w:rsid w:val="000E453C"/>
    <w:rsid w:val="000E5382"/>
    <w:rsid w:val="000E7C9D"/>
    <w:rsid w:val="000F2FBA"/>
    <w:rsid w:val="000F61B2"/>
    <w:rsid w:val="000F63E1"/>
    <w:rsid w:val="000F6F9A"/>
    <w:rsid w:val="001021F9"/>
    <w:rsid w:val="00102A94"/>
    <w:rsid w:val="001034A8"/>
    <w:rsid w:val="0010397F"/>
    <w:rsid w:val="00104983"/>
    <w:rsid w:val="00105208"/>
    <w:rsid w:val="001065EB"/>
    <w:rsid w:val="00115515"/>
    <w:rsid w:val="00117F5D"/>
    <w:rsid w:val="00123168"/>
    <w:rsid w:val="00125E1F"/>
    <w:rsid w:val="00127231"/>
    <w:rsid w:val="0013299E"/>
    <w:rsid w:val="00134ABF"/>
    <w:rsid w:val="00136241"/>
    <w:rsid w:val="00136A5F"/>
    <w:rsid w:val="00137548"/>
    <w:rsid w:val="0013762E"/>
    <w:rsid w:val="00137DDB"/>
    <w:rsid w:val="001406F4"/>
    <w:rsid w:val="001419CD"/>
    <w:rsid w:val="001435A8"/>
    <w:rsid w:val="001443F5"/>
    <w:rsid w:val="001452B0"/>
    <w:rsid w:val="00145B00"/>
    <w:rsid w:val="00147BDF"/>
    <w:rsid w:val="0015135F"/>
    <w:rsid w:val="001545AC"/>
    <w:rsid w:val="001555D4"/>
    <w:rsid w:val="00155FC3"/>
    <w:rsid w:val="00163F79"/>
    <w:rsid w:val="00170BC8"/>
    <w:rsid w:val="00171A62"/>
    <w:rsid w:val="001720C5"/>
    <w:rsid w:val="00172121"/>
    <w:rsid w:val="00172613"/>
    <w:rsid w:val="00174DC0"/>
    <w:rsid w:val="00175FD8"/>
    <w:rsid w:val="001817E5"/>
    <w:rsid w:val="00182E4C"/>
    <w:rsid w:val="001868C1"/>
    <w:rsid w:val="00186947"/>
    <w:rsid w:val="00190821"/>
    <w:rsid w:val="00191422"/>
    <w:rsid w:val="001915D3"/>
    <w:rsid w:val="00191D3A"/>
    <w:rsid w:val="00192238"/>
    <w:rsid w:val="001935BC"/>
    <w:rsid w:val="0019690A"/>
    <w:rsid w:val="0019759F"/>
    <w:rsid w:val="001A174E"/>
    <w:rsid w:val="001A2A5C"/>
    <w:rsid w:val="001A5209"/>
    <w:rsid w:val="001B282A"/>
    <w:rsid w:val="001B40DD"/>
    <w:rsid w:val="001B51DA"/>
    <w:rsid w:val="001B5EE3"/>
    <w:rsid w:val="001B6C39"/>
    <w:rsid w:val="001C080B"/>
    <w:rsid w:val="001C280F"/>
    <w:rsid w:val="001C390B"/>
    <w:rsid w:val="001C41DA"/>
    <w:rsid w:val="001C42B5"/>
    <w:rsid w:val="001C4749"/>
    <w:rsid w:val="001C500F"/>
    <w:rsid w:val="001C5401"/>
    <w:rsid w:val="001D35B1"/>
    <w:rsid w:val="001D398A"/>
    <w:rsid w:val="001D602E"/>
    <w:rsid w:val="001D7A7F"/>
    <w:rsid w:val="001E013D"/>
    <w:rsid w:val="001E0841"/>
    <w:rsid w:val="001E5504"/>
    <w:rsid w:val="001E7089"/>
    <w:rsid w:val="001E7938"/>
    <w:rsid w:val="001F018B"/>
    <w:rsid w:val="001F294B"/>
    <w:rsid w:val="001F4DBF"/>
    <w:rsid w:val="001F5631"/>
    <w:rsid w:val="001F7869"/>
    <w:rsid w:val="00200554"/>
    <w:rsid w:val="002008BF"/>
    <w:rsid w:val="00202352"/>
    <w:rsid w:val="002036D4"/>
    <w:rsid w:val="00206716"/>
    <w:rsid w:val="0021027B"/>
    <w:rsid w:val="00212917"/>
    <w:rsid w:val="00212BE1"/>
    <w:rsid w:val="00213793"/>
    <w:rsid w:val="002146A4"/>
    <w:rsid w:val="002148A9"/>
    <w:rsid w:val="0021619B"/>
    <w:rsid w:val="00216433"/>
    <w:rsid w:val="00217F90"/>
    <w:rsid w:val="00220C31"/>
    <w:rsid w:val="00222BCD"/>
    <w:rsid w:val="0022458F"/>
    <w:rsid w:val="00225A6D"/>
    <w:rsid w:val="00225F45"/>
    <w:rsid w:val="00226B54"/>
    <w:rsid w:val="00227D04"/>
    <w:rsid w:val="0023164D"/>
    <w:rsid w:val="002321A7"/>
    <w:rsid w:val="002321D2"/>
    <w:rsid w:val="002332DD"/>
    <w:rsid w:val="00234B86"/>
    <w:rsid w:val="0023520C"/>
    <w:rsid w:val="00235489"/>
    <w:rsid w:val="002361A9"/>
    <w:rsid w:val="00236C30"/>
    <w:rsid w:val="002408ED"/>
    <w:rsid w:val="002415BE"/>
    <w:rsid w:val="00242230"/>
    <w:rsid w:val="0024463D"/>
    <w:rsid w:val="002449D3"/>
    <w:rsid w:val="00246131"/>
    <w:rsid w:val="0024622B"/>
    <w:rsid w:val="00250173"/>
    <w:rsid w:val="002506CC"/>
    <w:rsid w:val="00250C20"/>
    <w:rsid w:val="00251331"/>
    <w:rsid w:val="00251496"/>
    <w:rsid w:val="0025233F"/>
    <w:rsid w:val="00256B6F"/>
    <w:rsid w:val="002575F5"/>
    <w:rsid w:val="00260438"/>
    <w:rsid w:val="002619C3"/>
    <w:rsid w:val="00262D2B"/>
    <w:rsid w:val="00265D20"/>
    <w:rsid w:val="00270684"/>
    <w:rsid w:val="00274858"/>
    <w:rsid w:val="00277699"/>
    <w:rsid w:val="0028608B"/>
    <w:rsid w:val="0028643D"/>
    <w:rsid w:val="0028729A"/>
    <w:rsid w:val="00287602"/>
    <w:rsid w:val="00290772"/>
    <w:rsid w:val="00290849"/>
    <w:rsid w:val="00290A0E"/>
    <w:rsid w:val="00292A25"/>
    <w:rsid w:val="00293D46"/>
    <w:rsid w:val="002959C5"/>
    <w:rsid w:val="00296319"/>
    <w:rsid w:val="00297761"/>
    <w:rsid w:val="002A0843"/>
    <w:rsid w:val="002A18E2"/>
    <w:rsid w:val="002A2065"/>
    <w:rsid w:val="002A2689"/>
    <w:rsid w:val="002A5A81"/>
    <w:rsid w:val="002A658A"/>
    <w:rsid w:val="002A7057"/>
    <w:rsid w:val="002B078A"/>
    <w:rsid w:val="002B18D8"/>
    <w:rsid w:val="002B3D3F"/>
    <w:rsid w:val="002B4E1C"/>
    <w:rsid w:val="002B557E"/>
    <w:rsid w:val="002B7352"/>
    <w:rsid w:val="002C00AE"/>
    <w:rsid w:val="002C0BBC"/>
    <w:rsid w:val="002C4112"/>
    <w:rsid w:val="002D6308"/>
    <w:rsid w:val="002D6970"/>
    <w:rsid w:val="002D797F"/>
    <w:rsid w:val="002D7B92"/>
    <w:rsid w:val="002E0993"/>
    <w:rsid w:val="002E0EB5"/>
    <w:rsid w:val="002E339D"/>
    <w:rsid w:val="002E37A0"/>
    <w:rsid w:val="002E5113"/>
    <w:rsid w:val="002E5834"/>
    <w:rsid w:val="002E7AF8"/>
    <w:rsid w:val="002F17CC"/>
    <w:rsid w:val="002F2733"/>
    <w:rsid w:val="002F2F9E"/>
    <w:rsid w:val="002F3D8D"/>
    <w:rsid w:val="002F5405"/>
    <w:rsid w:val="002F566B"/>
    <w:rsid w:val="00302584"/>
    <w:rsid w:val="00302CF7"/>
    <w:rsid w:val="00303FE8"/>
    <w:rsid w:val="003044A9"/>
    <w:rsid w:val="00305671"/>
    <w:rsid w:val="003079B7"/>
    <w:rsid w:val="00322D6A"/>
    <w:rsid w:val="00322E96"/>
    <w:rsid w:val="0032620F"/>
    <w:rsid w:val="003277C9"/>
    <w:rsid w:val="003277E5"/>
    <w:rsid w:val="00330B0A"/>
    <w:rsid w:val="00333326"/>
    <w:rsid w:val="00334266"/>
    <w:rsid w:val="00335267"/>
    <w:rsid w:val="00335C74"/>
    <w:rsid w:val="00340003"/>
    <w:rsid w:val="00340DB0"/>
    <w:rsid w:val="0034157A"/>
    <w:rsid w:val="00341B76"/>
    <w:rsid w:val="003447B4"/>
    <w:rsid w:val="003459F4"/>
    <w:rsid w:val="00345E05"/>
    <w:rsid w:val="00350977"/>
    <w:rsid w:val="0035170B"/>
    <w:rsid w:val="0035459A"/>
    <w:rsid w:val="00356224"/>
    <w:rsid w:val="00356B45"/>
    <w:rsid w:val="003570F1"/>
    <w:rsid w:val="00360461"/>
    <w:rsid w:val="00361739"/>
    <w:rsid w:val="00370C02"/>
    <w:rsid w:val="00371140"/>
    <w:rsid w:val="003722A8"/>
    <w:rsid w:val="00372516"/>
    <w:rsid w:val="0037755C"/>
    <w:rsid w:val="00377F93"/>
    <w:rsid w:val="00381EBC"/>
    <w:rsid w:val="00381FEC"/>
    <w:rsid w:val="003839FF"/>
    <w:rsid w:val="00384360"/>
    <w:rsid w:val="00384620"/>
    <w:rsid w:val="00384800"/>
    <w:rsid w:val="00385A7D"/>
    <w:rsid w:val="00386942"/>
    <w:rsid w:val="00390056"/>
    <w:rsid w:val="00390488"/>
    <w:rsid w:val="003936D3"/>
    <w:rsid w:val="0039453F"/>
    <w:rsid w:val="00394D42"/>
    <w:rsid w:val="003952A4"/>
    <w:rsid w:val="003975ED"/>
    <w:rsid w:val="003A1487"/>
    <w:rsid w:val="003A17C0"/>
    <w:rsid w:val="003A490D"/>
    <w:rsid w:val="003B2281"/>
    <w:rsid w:val="003B2559"/>
    <w:rsid w:val="003B3C60"/>
    <w:rsid w:val="003C0333"/>
    <w:rsid w:val="003C0F87"/>
    <w:rsid w:val="003C1ADD"/>
    <w:rsid w:val="003C2114"/>
    <w:rsid w:val="003C3852"/>
    <w:rsid w:val="003C6817"/>
    <w:rsid w:val="003C7292"/>
    <w:rsid w:val="003D42E8"/>
    <w:rsid w:val="003E2D5F"/>
    <w:rsid w:val="003E43D9"/>
    <w:rsid w:val="003E5BE6"/>
    <w:rsid w:val="003E6D3F"/>
    <w:rsid w:val="003E7718"/>
    <w:rsid w:val="003E7C5E"/>
    <w:rsid w:val="003F00F8"/>
    <w:rsid w:val="003F0FE4"/>
    <w:rsid w:val="003F1198"/>
    <w:rsid w:val="003F1368"/>
    <w:rsid w:val="003F1584"/>
    <w:rsid w:val="003F26A2"/>
    <w:rsid w:val="003F2CB7"/>
    <w:rsid w:val="003F6B53"/>
    <w:rsid w:val="00403B75"/>
    <w:rsid w:val="00404A4B"/>
    <w:rsid w:val="004061D2"/>
    <w:rsid w:val="0040680A"/>
    <w:rsid w:val="004117DF"/>
    <w:rsid w:val="00412704"/>
    <w:rsid w:val="00414DFF"/>
    <w:rsid w:val="00415828"/>
    <w:rsid w:val="00415C72"/>
    <w:rsid w:val="00415E09"/>
    <w:rsid w:val="00416AEC"/>
    <w:rsid w:val="0042137A"/>
    <w:rsid w:val="004221AF"/>
    <w:rsid w:val="0042312F"/>
    <w:rsid w:val="00424014"/>
    <w:rsid w:val="00425B3C"/>
    <w:rsid w:val="0042703C"/>
    <w:rsid w:val="00430913"/>
    <w:rsid w:val="004310D2"/>
    <w:rsid w:val="004318B5"/>
    <w:rsid w:val="0043274D"/>
    <w:rsid w:val="00433556"/>
    <w:rsid w:val="00434A31"/>
    <w:rsid w:val="00441128"/>
    <w:rsid w:val="00441A50"/>
    <w:rsid w:val="00442A8B"/>
    <w:rsid w:val="004449A3"/>
    <w:rsid w:val="00444B77"/>
    <w:rsid w:val="00445ED5"/>
    <w:rsid w:val="004475DD"/>
    <w:rsid w:val="004500BD"/>
    <w:rsid w:val="00452D20"/>
    <w:rsid w:val="004601D6"/>
    <w:rsid w:val="00463868"/>
    <w:rsid w:val="004647A1"/>
    <w:rsid w:val="00466752"/>
    <w:rsid w:val="00470CE7"/>
    <w:rsid w:val="00470D58"/>
    <w:rsid w:val="004718D3"/>
    <w:rsid w:val="00473BE6"/>
    <w:rsid w:val="00473DC2"/>
    <w:rsid w:val="00473F8C"/>
    <w:rsid w:val="00480EC1"/>
    <w:rsid w:val="00486D2B"/>
    <w:rsid w:val="00486F86"/>
    <w:rsid w:val="00490016"/>
    <w:rsid w:val="00491605"/>
    <w:rsid w:val="0049217E"/>
    <w:rsid w:val="00494C28"/>
    <w:rsid w:val="00495200"/>
    <w:rsid w:val="00495E35"/>
    <w:rsid w:val="00496677"/>
    <w:rsid w:val="00497D5D"/>
    <w:rsid w:val="004A09F9"/>
    <w:rsid w:val="004A34B2"/>
    <w:rsid w:val="004A58CA"/>
    <w:rsid w:val="004A5E4B"/>
    <w:rsid w:val="004A765A"/>
    <w:rsid w:val="004A7E31"/>
    <w:rsid w:val="004B29C9"/>
    <w:rsid w:val="004B4731"/>
    <w:rsid w:val="004B4D6B"/>
    <w:rsid w:val="004B4E9B"/>
    <w:rsid w:val="004B6FB4"/>
    <w:rsid w:val="004C1B69"/>
    <w:rsid w:val="004C6707"/>
    <w:rsid w:val="004C674F"/>
    <w:rsid w:val="004C6A11"/>
    <w:rsid w:val="004C6DC1"/>
    <w:rsid w:val="004C736C"/>
    <w:rsid w:val="004D01F2"/>
    <w:rsid w:val="004D22D3"/>
    <w:rsid w:val="004D4F9C"/>
    <w:rsid w:val="004E064C"/>
    <w:rsid w:val="004E235E"/>
    <w:rsid w:val="004E50FC"/>
    <w:rsid w:val="004F01A5"/>
    <w:rsid w:val="004F0A1C"/>
    <w:rsid w:val="004F1636"/>
    <w:rsid w:val="004F37A2"/>
    <w:rsid w:val="004F3F9F"/>
    <w:rsid w:val="004F431B"/>
    <w:rsid w:val="004F62B1"/>
    <w:rsid w:val="004F68B8"/>
    <w:rsid w:val="004F6C98"/>
    <w:rsid w:val="004F7017"/>
    <w:rsid w:val="004F73DC"/>
    <w:rsid w:val="0050197B"/>
    <w:rsid w:val="00501EA6"/>
    <w:rsid w:val="00502BA7"/>
    <w:rsid w:val="0051011F"/>
    <w:rsid w:val="00510562"/>
    <w:rsid w:val="00511E92"/>
    <w:rsid w:val="00516CA4"/>
    <w:rsid w:val="005218B1"/>
    <w:rsid w:val="005222C5"/>
    <w:rsid w:val="00522D12"/>
    <w:rsid w:val="00530109"/>
    <w:rsid w:val="00531223"/>
    <w:rsid w:val="005339CE"/>
    <w:rsid w:val="0053452A"/>
    <w:rsid w:val="0053510E"/>
    <w:rsid w:val="00535C84"/>
    <w:rsid w:val="00536B84"/>
    <w:rsid w:val="00537A3E"/>
    <w:rsid w:val="00537D79"/>
    <w:rsid w:val="005400AB"/>
    <w:rsid w:val="0054229D"/>
    <w:rsid w:val="005429A4"/>
    <w:rsid w:val="0055204C"/>
    <w:rsid w:val="00552290"/>
    <w:rsid w:val="00553076"/>
    <w:rsid w:val="00553D3A"/>
    <w:rsid w:val="00553EDD"/>
    <w:rsid w:val="005547EF"/>
    <w:rsid w:val="00556BC9"/>
    <w:rsid w:val="0055768B"/>
    <w:rsid w:val="0056010E"/>
    <w:rsid w:val="0056077D"/>
    <w:rsid w:val="00561790"/>
    <w:rsid w:val="005636EE"/>
    <w:rsid w:val="005669CF"/>
    <w:rsid w:val="00566B46"/>
    <w:rsid w:val="00567237"/>
    <w:rsid w:val="005673CB"/>
    <w:rsid w:val="00571679"/>
    <w:rsid w:val="00572FBD"/>
    <w:rsid w:val="00577A27"/>
    <w:rsid w:val="00577DD1"/>
    <w:rsid w:val="00581F62"/>
    <w:rsid w:val="00582123"/>
    <w:rsid w:val="005822A3"/>
    <w:rsid w:val="00583D1D"/>
    <w:rsid w:val="00585375"/>
    <w:rsid w:val="0058586A"/>
    <w:rsid w:val="00586CFE"/>
    <w:rsid w:val="00587843"/>
    <w:rsid w:val="0059022C"/>
    <w:rsid w:val="00591DCC"/>
    <w:rsid w:val="00594AD1"/>
    <w:rsid w:val="00595703"/>
    <w:rsid w:val="005968CE"/>
    <w:rsid w:val="005A09D4"/>
    <w:rsid w:val="005A1102"/>
    <w:rsid w:val="005A6517"/>
    <w:rsid w:val="005B1F03"/>
    <w:rsid w:val="005B387E"/>
    <w:rsid w:val="005B4698"/>
    <w:rsid w:val="005B741E"/>
    <w:rsid w:val="005C26CF"/>
    <w:rsid w:val="005C37EE"/>
    <w:rsid w:val="005C49D5"/>
    <w:rsid w:val="005C777F"/>
    <w:rsid w:val="005C7F50"/>
    <w:rsid w:val="005D155E"/>
    <w:rsid w:val="005D19AC"/>
    <w:rsid w:val="005D6080"/>
    <w:rsid w:val="005E04F1"/>
    <w:rsid w:val="005E3333"/>
    <w:rsid w:val="005E5DF2"/>
    <w:rsid w:val="005F3860"/>
    <w:rsid w:val="005F6514"/>
    <w:rsid w:val="005F69DE"/>
    <w:rsid w:val="005F6AAF"/>
    <w:rsid w:val="005F6DD0"/>
    <w:rsid w:val="005F6F37"/>
    <w:rsid w:val="005F71A9"/>
    <w:rsid w:val="005F7243"/>
    <w:rsid w:val="00606D15"/>
    <w:rsid w:val="006079D1"/>
    <w:rsid w:val="00607D0F"/>
    <w:rsid w:val="00607DF4"/>
    <w:rsid w:val="00610472"/>
    <w:rsid w:val="00610703"/>
    <w:rsid w:val="00610961"/>
    <w:rsid w:val="00612821"/>
    <w:rsid w:val="00613170"/>
    <w:rsid w:val="00614085"/>
    <w:rsid w:val="006143ED"/>
    <w:rsid w:val="0061496E"/>
    <w:rsid w:val="00614CA7"/>
    <w:rsid w:val="00614FD8"/>
    <w:rsid w:val="00620752"/>
    <w:rsid w:val="00622086"/>
    <w:rsid w:val="0062331B"/>
    <w:rsid w:val="00623516"/>
    <w:rsid w:val="00623953"/>
    <w:rsid w:val="0062440C"/>
    <w:rsid w:val="00624FA3"/>
    <w:rsid w:val="00627503"/>
    <w:rsid w:val="00627ECF"/>
    <w:rsid w:val="00630653"/>
    <w:rsid w:val="006328C5"/>
    <w:rsid w:val="00632ACC"/>
    <w:rsid w:val="00642C6E"/>
    <w:rsid w:val="006434B3"/>
    <w:rsid w:val="00645389"/>
    <w:rsid w:val="006514FB"/>
    <w:rsid w:val="00651BA9"/>
    <w:rsid w:val="00652380"/>
    <w:rsid w:val="00653B4A"/>
    <w:rsid w:val="0065509D"/>
    <w:rsid w:val="006550AB"/>
    <w:rsid w:val="00655AF4"/>
    <w:rsid w:val="00656486"/>
    <w:rsid w:val="006575B7"/>
    <w:rsid w:val="00660699"/>
    <w:rsid w:val="00660863"/>
    <w:rsid w:val="00662C17"/>
    <w:rsid w:val="006630D5"/>
    <w:rsid w:val="006633E5"/>
    <w:rsid w:val="00666D11"/>
    <w:rsid w:val="00673D9D"/>
    <w:rsid w:val="0067409A"/>
    <w:rsid w:val="0067548B"/>
    <w:rsid w:val="00676219"/>
    <w:rsid w:val="006768B5"/>
    <w:rsid w:val="00677C09"/>
    <w:rsid w:val="00680D8E"/>
    <w:rsid w:val="00682BE2"/>
    <w:rsid w:val="00682E97"/>
    <w:rsid w:val="00684AFA"/>
    <w:rsid w:val="0068573E"/>
    <w:rsid w:val="006861F8"/>
    <w:rsid w:val="00686282"/>
    <w:rsid w:val="00686B93"/>
    <w:rsid w:val="006921E4"/>
    <w:rsid w:val="006927BA"/>
    <w:rsid w:val="006A23C5"/>
    <w:rsid w:val="006A3B5F"/>
    <w:rsid w:val="006A738B"/>
    <w:rsid w:val="006B1A0E"/>
    <w:rsid w:val="006B2A34"/>
    <w:rsid w:val="006B6CD0"/>
    <w:rsid w:val="006C0FA1"/>
    <w:rsid w:val="006C1D64"/>
    <w:rsid w:val="006C70D4"/>
    <w:rsid w:val="006D3DE6"/>
    <w:rsid w:val="006D56B6"/>
    <w:rsid w:val="006D5AB2"/>
    <w:rsid w:val="006D7B04"/>
    <w:rsid w:val="006E2A73"/>
    <w:rsid w:val="006E34BD"/>
    <w:rsid w:val="006E39C3"/>
    <w:rsid w:val="006F308C"/>
    <w:rsid w:val="006F5A88"/>
    <w:rsid w:val="006F7592"/>
    <w:rsid w:val="00701CD2"/>
    <w:rsid w:val="00704FE0"/>
    <w:rsid w:val="007055E3"/>
    <w:rsid w:val="00705E1B"/>
    <w:rsid w:val="0070631E"/>
    <w:rsid w:val="00711D23"/>
    <w:rsid w:val="0071352C"/>
    <w:rsid w:val="00713C89"/>
    <w:rsid w:val="0071410A"/>
    <w:rsid w:val="00715A59"/>
    <w:rsid w:val="00715B79"/>
    <w:rsid w:val="00715EA9"/>
    <w:rsid w:val="0071641C"/>
    <w:rsid w:val="007179C7"/>
    <w:rsid w:val="00721AF1"/>
    <w:rsid w:val="00721BDA"/>
    <w:rsid w:val="00724C8E"/>
    <w:rsid w:val="00725D9D"/>
    <w:rsid w:val="007273E7"/>
    <w:rsid w:val="00730A92"/>
    <w:rsid w:val="00731215"/>
    <w:rsid w:val="00733341"/>
    <w:rsid w:val="007337FF"/>
    <w:rsid w:val="0073499E"/>
    <w:rsid w:val="00743D86"/>
    <w:rsid w:val="00745B53"/>
    <w:rsid w:val="00751096"/>
    <w:rsid w:val="00752C92"/>
    <w:rsid w:val="00752EC8"/>
    <w:rsid w:val="00754AA8"/>
    <w:rsid w:val="00754EA0"/>
    <w:rsid w:val="00755A76"/>
    <w:rsid w:val="00762F86"/>
    <w:rsid w:val="00763072"/>
    <w:rsid w:val="007634B5"/>
    <w:rsid w:val="00765DE2"/>
    <w:rsid w:val="007700E5"/>
    <w:rsid w:val="0077321D"/>
    <w:rsid w:val="00775D47"/>
    <w:rsid w:val="00780B7C"/>
    <w:rsid w:val="00780BDE"/>
    <w:rsid w:val="00780CD8"/>
    <w:rsid w:val="00782A84"/>
    <w:rsid w:val="00784D8C"/>
    <w:rsid w:val="007859F0"/>
    <w:rsid w:val="007932AA"/>
    <w:rsid w:val="00795CA6"/>
    <w:rsid w:val="007A3021"/>
    <w:rsid w:val="007A35BA"/>
    <w:rsid w:val="007A4E51"/>
    <w:rsid w:val="007A6B94"/>
    <w:rsid w:val="007A722D"/>
    <w:rsid w:val="007A77DB"/>
    <w:rsid w:val="007B52E4"/>
    <w:rsid w:val="007B5D97"/>
    <w:rsid w:val="007C0965"/>
    <w:rsid w:val="007C3BC7"/>
    <w:rsid w:val="007C3FCE"/>
    <w:rsid w:val="007C5215"/>
    <w:rsid w:val="007C758D"/>
    <w:rsid w:val="007C7641"/>
    <w:rsid w:val="007D12C8"/>
    <w:rsid w:val="007D2700"/>
    <w:rsid w:val="007D4469"/>
    <w:rsid w:val="007D609A"/>
    <w:rsid w:val="007E0334"/>
    <w:rsid w:val="007E1E63"/>
    <w:rsid w:val="007E1FD6"/>
    <w:rsid w:val="007E2AC5"/>
    <w:rsid w:val="007E6510"/>
    <w:rsid w:val="007F0157"/>
    <w:rsid w:val="007F0AB8"/>
    <w:rsid w:val="007F53C0"/>
    <w:rsid w:val="007F7EC8"/>
    <w:rsid w:val="008025D8"/>
    <w:rsid w:val="00802B3E"/>
    <w:rsid w:val="00803409"/>
    <w:rsid w:val="00803FC0"/>
    <w:rsid w:val="008049E6"/>
    <w:rsid w:val="0081039E"/>
    <w:rsid w:val="008103F4"/>
    <w:rsid w:val="008127BF"/>
    <w:rsid w:val="00813A69"/>
    <w:rsid w:val="00814005"/>
    <w:rsid w:val="0081543F"/>
    <w:rsid w:val="00815EC2"/>
    <w:rsid w:val="00820618"/>
    <w:rsid w:val="00820BB2"/>
    <w:rsid w:val="00821CA6"/>
    <w:rsid w:val="008236A8"/>
    <w:rsid w:val="0082588F"/>
    <w:rsid w:val="00826032"/>
    <w:rsid w:val="00826590"/>
    <w:rsid w:val="00826DF6"/>
    <w:rsid w:val="00830BA8"/>
    <w:rsid w:val="00832092"/>
    <w:rsid w:val="00833555"/>
    <w:rsid w:val="008347C4"/>
    <w:rsid w:val="0083550B"/>
    <w:rsid w:val="008374C6"/>
    <w:rsid w:val="00837A15"/>
    <w:rsid w:val="008403B4"/>
    <w:rsid w:val="00840499"/>
    <w:rsid w:val="008417AC"/>
    <w:rsid w:val="008458C6"/>
    <w:rsid w:val="00850C18"/>
    <w:rsid w:val="00851165"/>
    <w:rsid w:val="0085476F"/>
    <w:rsid w:val="0085537F"/>
    <w:rsid w:val="00857D47"/>
    <w:rsid w:val="008605FB"/>
    <w:rsid w:val="00861687"/>
    <w:rsid w:val="00862550"/>
    <w:rsid w:val="00863056"/>
    <w:rsid w:val="00864E71"/>
    <w:rsid w:val="00866A3F"/>
    <w:rsid w:val="00867516"/>
    <w:rsid w:val="00871641"/>
    <w:rsid w:val="008746A8"/>
    <w:rsid w:val="00876D7D"/>
    <w:rsid w:val="0088275A"/>
    <w:rsid w:val="00882C08"/>
    <w:rsid w:val="00883C16"/>
    <w:rsid w:val="0088409F"/>
    <w:rsid w:val="00884482"/>
    <w:rsid w:val="00885893"/>
    <w:rsid w:val="00887866"/>
    <w:rsid w:val="0089553A"/>
    <w:rsid w:val="008A005F"/>
    <w:rsid w:val="008A0188"/>
    <w:rsid w:val="008A23DF"/>
    <w:rsid w:val="008A730D"/>
    <w:rsid w:val="008B2A05"/>
    <w:rsid w:val="008B2AEC"/>
    <w:rsid w:val="008C2667"/>
    <w:rsid w:val="008C4CDF"/>
    <w:rsid w:val="008C4E51"/>
    <w:rsid w:val="008C51BA"/>
    <w:rsid w:val="008C7B3A"/>
    <w:rsid w:val="008D1B69"/>
    <w:rsid w:val="008D29A0"/>
    <w:rsid w:val="008E0D37"/>
    <w:rsid w:val="008E1537"/>
    <w:rsid w:val="008E1D8D"/>
    <w:rsid w:val="008E4151"/>
    <w:rsid w:val="008E4474"/>
    <w:rsid w:val="008E51B2"/>
    <w:rsid w:val="008F4A2C"/>
    <w:rsid w:val="008F641F"/>
    <w:rsid w:val="008F728A"/>
    <w:rsid w:val="00900112"/>
    <w:rsid w:val="00901A55"/>
    <w:rsid w:val="00901CE0"/>
    <w:rsid w:val="00902253"/>
    <w:rsid w:val="0090229E"/>
    <w:rsid w:val="00903E5E"/>
    <w:rsid w:val="009040BB"/>
    <w:rsid w:val="009047CB"/>
    <w:rsid w:val="0090671D"/>
    <w:rsid w:val="00906B44"/>
    <w:rsid w:val="00911032"/>
    <w:rsid w:val="00913E59"/>
    <w:rsid w:val="00913ED9"/>
    <w:rsid w:val="00917E01"/>
    <w:rsid w:val="00921927"/>
    <w:rsid w:val="00922AE4"/>
    <w:rsid w:val="009233AE"/>
    <w:rsid w:val="009239A5"/>
    <w:rsid w:val="00924944"/>
    <w:rsid w:val="0092614A"/>
    <w:rsid w:val="009272E9"/>
    <w:rsid w:val="00927D2D"/>
    <w:rsid w:val="00930BE8"/>
    <w:rsid w:val="009310B9"/>
    <w:rsid w:val="00932BE1"/>
    <w:rsid w:val="009335AB"/>
    <w:rsid w:val="00934516"/>
    <w:rsid w:val="009410F9"/>
    <w:rsid w:val="00941B31"/>
    <w:rsid w:val="0094201F"/>
    <w:rsid w:val="00944FC0"/>
    <w:rsid w:val="009450D8"/>
    <w:rsid w:val="00945EE4"/>
    <w:rsid w:val="00947BA2"/>
    <w:rsid w:val="00950CE2"/>
    <w:rsid w:val="00950FE0"/>
    <w:rsid w:val="0095133C"/>
    <w:rsid w:val="00953D96"/>
    <w:rsid w:val="00954F20"/>
    <w:rsid w:val="00956A7B"/>
    <w:rsid w:val="0096133F"/>
    <w:rsid w:val="00962899"/>
    <w:rsid w:val="00963195"/>
    <w:rsid w:val="00970180"/>
    <w:rsid w:val="00971046"/>
    <w:rsid w:val="00971742"/>
    <w:rsid w:val="0097307D"/>
    <w:rsid w:val="0097370E"/>
    <w:rsid w:val="00974671"/>
    <w:rsid w:val="00974D69"/>
    <w:rsid w:val="00980E20"/>
    <w:rsid w:val="0098253B"/>
    <w:rsid w:val="00983CD3"/>
    <w:rsid w:val="00983E12"/>
    <w:rsid w:val="009842C3"/>
    <w:rsid w:val="009848DC"/>
    <w:rsid w:val="00984D26"/>
    <w:rsid w:val="00987ADC"/>
    <w:rsid w:val="00990670"/>
    <w:rsid w:val="00991349"/>
    <w:rsid w:val="009923F5"/>
    <w:rsid w:val="00992468"/>
    <w:rsid w:val="009927F7"/>
    <w:rsid w:val="0099496E"/>
    <w:rsid w:val="009953B6"/>
    <w:rsid w:val="00997504"/>
    <w:rsid w:val="00997714"/>
    <w:rsid w:val="009A4E78"/>
    <w:rsid w:val="009A56F6"/>
    <w:rsid w:val="009A660F"/>
    <w:rsid w:val="009A6B0E"/>
    <w:rsid w:val="009B0D72"/>
    <w:rsid w:val="009B3628"/>
    <w:rsid w:val="009B4A7C"/>
    <w:rsid w:val="009B4CC3"/>
    <w:rsid w:val="009B6C3C"/>
    <w:rsid w:val="009B7428"/>
    <w:rsid w:val="009C0D2D"/>
    <w:rsid w:val="009C0E70"/>
    <w:rsid w:val="009C1995"/>
    <w:rsid w:val="009C24CB"/>
    <w:rsid w:val="009C4D3D"/>
    <w:rsid w:val="009C5130"/>
    <w:rsid w:val="009C5B8E"/>
    <w:rsid w:val="009C63FA"/>
    <w:rsid w:val="009C7577"/>
    <w:rsid w:val="009C7CF4"/>
    <w:rsid w:val="009D00D4"/>
    <w:rsid w:val="009D018A"/>
    <w:rsid w:val="009D1E00"/>
    <w:rsid w:val="009D701F"/>
    <w:rsid w:val="009D70E1"/>
    <w:rsid w:val="009D75F5"/>
    <w:rsid w:val="009E0F3D"/>
    <w:rsid w:val="009E19F9"/>
    <w:rsid w:val="009E516C"/>
    <w:rsid w:val="009E5A54"/>
    <w:rsid w:val="009E685F"/>
    <w:rsid w:val="009E72F0"/>
    <w:rsid w:val="009F08EB"/>
    <w:rsid w:val="009F1094"/>
    <w:rsid w:val="009F38DE"/>
    <w:rsid w:val="009F3B24"/>
    <w:rsid w:val="009F56B4"/>
    <w:rsid w:val="009F66A7"/>
    <w:rsid w:val="009F6F40"/>
    <w:rsid w:val="00A00F60"/>
    <w:rsid w:val="00A01A6A"/>
    <w:rsid w:val="00A01B25"/>
    <w:rsid w:val="00A02A01"/>
    <w:rsid w:val="00A055A8"/>
    <w:rsid w:val="00A05783"/>
    <w:rsid w:val="00A0714C"/>
    <w:rsid w:val="00A117D2"/>
    <w:rsid w:val="00A11AB4"/>
    <w:rsid w:val="00A15ED5"/>
    <w:rsid w:val="00A15F6F"/>
    <w:rsid w:val="00A229ED"/>
    <w:rsid w:val="00A22A10"/>
    <w:rsid w:val="00A26143"/>
    <w:rsid w:val="00A31538"/>
    <w:rsid w:val="00A31737"/>
    <w:rsid w:val="00A3347F"/>
    <w:rsid w:val="00A3448B"/>
    <w:rsid w:val="00A35ECA"/>
    <w:rsid w:val="00A36908"/>
    <w:rsid w:val="00A36A70"/>
    <w:rsid w:val="00A37441"/>
    <w:rsid w:val="00A37CA8"/>
    <w:rsid w:val="00A40D85"/>
    <w:rsid w:val="00A42D75"/>
    <w:rsid w:val="00A43F9F"/>
    <w:rsid w:val="00A45257"/>
    <w:rsid w:val="00A5120C"/>
    <w:rsid w:val="00A51BB9"/>
    <w:rsid w:val="00A56E43"/>
    <w:rsid w:val="00A62AF7"/>
    <w:rsid w:val="00A63570"/>
    <w:rsid w:val="00A64944"/>
    <w:rsid w:val="00A65F1A"/>
    <w:rsid w:val="00A715D2"/>
    <w:rsid w:val="00A727DD"/>
    <w:rsid w:val="00A72F57"/>
    <w:rsid w:val="00A73102"/>
    <w:rsid w:val="00A732C4"/>
    <w:rsid w:val="00A74208"/>
    <w:rsid w:val="00A75853"/>
    <w:rsid w:val="00A76529"/>
    <w:rsid w:val="00A76E4D"/>
    <w:rsid w:val="00A77B48"/>
    <w:rsid w:val="00A81D9C"/>
    <w:rsid w:val="00A82F6B"/>
    <w:rsid w:val="00A86BA4"/>
    <w:rsid w:val="00A91372"/>
    <w:rsid w:val="00A932AD"/>
    <w:rsid w:val="00A938FD"/>
    <w:rsid w:val="00A955EA"/>
    <w:rsid w:val="00A958FD"/>
    <w:rsid w:val="00A9696E"/>
    <w:rsid w:val="00A96B61"/>
    <w:rsid w:val="00A97BDD"/>
    <w:rsid w:val="00AA25F1"/>
    <w:rsid w:val="00AA39A2"/>
    <w:rsid w:val="00AA517C"/>
    <w:rsid w:val="00AA5BBD"/>
    <w:rsid w:val="00AA6259"/>
    <w:rsid w:val="00AA695B"/>
    <w:rsid w:val="00AB1F35"/>
    <w:rsid w:val="00AB3353"/>
    <w:rsid w:val="00AB37E5"/>
    <w:rsid w:val="00AB5D4B"/>
    <w:rsid w:val="00AB7B03"/>
    <w:rsid w:val="00AC01B6"/>
    <w:rsid w:val="00AC0B58"/>
    <w:rsid w:val="00AC144F"/>
    <w:rsid w:val="00AD1F64"/>
    <w:rsid w:val="00AD47A0"/>
    <w:rsid w:val="00AD50C5"/>
    <w:rsid w:val="00AE08CC"/>
    <w:rsid w:val="00AE0CE0"/>
    <w:rsid w:val="00AE2BBA"/>
    <w:rsid w:val="00AE4F0D"/>
    <w:rsid w:val="00AE5CB8"/>
    <w:rsid w:val="00AE6295"/>
    <w:rsid w:val="00AE692C"/>
    <w:rsid w:val="00AE6A40"/>
    <w:rsid w:val="00AE7A54"/>
    <w:rsid w:val="00AF4537"/>
    <w:rsid w:val="00AF47CA"/>
    <w:rsid w:val="00AF4842"/>
    <w:rsid w:val="00B0334F"/>
    <w:rsid w:val="00B03BB2"/>
    <w:rsid w:val="00B053FD"/>
    <w:rsid w:val="00B067BD"/>
    <w:rsid w:val="00B07628"/>
    <w:rsid w:val="00B07A9A"/>
    <w:rsid w:val="00B11FB9"/>
    <w:rsid w:val="00B12563"/>
    <w:rsid w:val="00B1284D"/>
    <w:rsid w:val="00B12B14"/>
    <w:rsid w:val="00B1356D"/>
    <w:rsid w:val="00B137D5"/>
    <w:rsid w:val="00B144B9"/>
    <w:rsid w:val="00B21AD1"/>
    <w:rsid w:val="00B25BFB"/>
    <w:rsid w:val="00B26404"/>
    <w:rsid w:val="00B26BE3"/>
    <w:rsid w:val="00B274D7"/>
    <w:rsid w:val="00B32C15"/>
    <w:rsid w:val="00B35CE9"/>
    <w:rsid w:val="00B365D8"/>
    <w:rsid w:val="00B3716B"/>
    <w:rsid w:val="00B40D21"/>
    <w:rsid w:val="00B440C0"/>
    <w:rsid w:val="00B457FF"/>
    <w:rsid w:val="00B45C1B"/>
    <w:rsid w:val="00B46A68"/>
    <w:rsid w:val="00B5002D"/>
    <w:rsid w:val="00B52AE9"/>
    <w:rsid w:val="00B53029"/>
    <w:rsid w:val="00B53A7C"/>
    <w:rsid w:val="00B5406D"/>
    <w:rsid w:val="00B54A24"/>
    <w:rsid w:val="00B5574E"/>
    <w:rsid w:val="00B564F6"/>
    <w:rsid w:val="00B56B9E"/>
    <w:rsid w:val="00B5744C"/>
    <w:rsid w:val="00B62985"/>
    <w:rsid w:val="00B636F6"/>
    <w:rsid w:val="00B641A6"/>
    <w:rsid w:val="00B64AF9"/>
    <w:rsid w:val="00B65077"/>
    <w:rsid w:val="00B6541A"/>
    <w:rsid w:val="00B7042F"/>
    <w:rsid w:val="00B70507"/>
    <w:rsid w:val="00B732CC"/>
    <w:rsid w:val="00B7433D"/>
    <w:rsid w:val="00B75087"/>
    <w:rsid w:val="00B76502"/>
    <w:rsid w:val="00B77855"/>
    <w:rsid w:val="00B77BB7"/>
    <w:rsid w:val="00B80338"/>
    <w:rsid w:val="00B8111A"/>
    <w:rsid w:val="00B815D1"/>
    <w:rsid w:val="00B8348E"/>
    <w:rsid w:val="00B840DC"/>
    <w:rsid w:val="00B853D5"/>
    <w:rsid w:val="00B866AF"/>
    <w:rsid w:val="00B9101E"/>
    <w:rsid w:val="00B93ED1"/>
    <w:rsid w:val="00B9677F"/>
    <w:rsid w:val="00B96F5F"/>
    <w:rsid w:val="00B976DE"/>
    <w:rsid w:val="00B9770F"/>
    <w:rsid w:val="00BA19E4"/>
    <w:rsid w:val="00BA2DC3"/>
    <w:rsid w:val="00BA33FB"/>
    <w:rsid w:val="00BA3645"/>
    <w:rsid w:val="00BA622A"/>
    <w:rsid w:val="00BB3277"/>
    <w:rsid w:val="00BB74AA"/>
    <w:rsid w:val="00BB7899"/>
    <w:rsid w:val="00BC10BC"/>
    <w:rsid w:val="00BC414F"/>
    <w:rsid w:val="00BC4499"/>
    <w:rsid w:val="00BC4C9C"/>
    <w:rsid w:val="00BC5074"/>
    <w:rsid w:val="00BD0994"/>
    <w:rsid w:val="00BD2411"/>
    <w:rsid w:val="00BD34EC"/>
    <w:rsid w:val="00BD3FBB"/>
    <w:rsid w:val="00BD4171"/>
    <w:rsid w:val="00BD5B1D"/>
    <w:rsid w:val="00BE0ECC"/>
    <w:rsid w:val="00BE2CC8"/>
    <w:rsid w:val="00BE4E83"/>
    <w:rsid w:val="00BE501A"/>
    <w:rsid w:val="00BE6148"/>
    <w:rsid w:val="00BF00ED"/>
    <w:rsid w:val="00BF0C7B"/>
    <w:rsid w:val="00BF3479"/>
    <w:rsid w:val="00BF4C5D"/>
    <w:rsid w:val="00BF5746"/>
    <w:rsid w:val="00C00644"/>
    <w:rsid w:val="00C012EC"/>
    <w:rsid w:val="00C014AB"/>
    <w:rsid w:val="00C01FCF"/>
    <w:rsid w:val="00C01FE6"/>
    <w:rsid w:val="00C02D2E"/>
    <w:rsid w:val="00C03440"/>
    <w:rsid w:val="00C03FE3"/>
    <w:rsid w:val="00C042A1"/>
    <w:rsid w:val="00C058E1"/>
    <w:rsid w:val="00C05B06"/>
    <w:rsid w:val="00C05D18"/>
    <w:rsid w:val="00C05FC1"/>
    <w:rsid w:val="00C078D6"/>
    <w:rsid w:val="00C07F20"/>
    <w:rsid w:val="00C104E2"/>
    <w:rsid w:val="00C1183B"/>
    <w:rsid w:val="00C1239A"/>
    <w:rsid w:val="00C142BC"/>
    <w:rsid w:val="00C15F99"/>
    <w:rsid w:val="00C161ED"/>
    <w:rsid w:val="00C21D66"/>
    <w:rsid w:val="00C24A76"/>
    <w:rsid w:val="00C31318"/>
    <w:rsid w:val="00C333BF"/>
    <w:rsid w:val="00C3424C"/>
    <w:rsid w:val="00C34702"/>
    <w:rsid w:val="00C35568"/>
    <w:rsid w:val="00C37479"/>
    <w:rsid w:val="00C376AB"/>
    <w:rsid w:val="00C37F52"/>
    <w:rsid w:val="00C4165B"/>
    <w:rsid w:val="00C41684"/>
    <w:rsid w:val="00C42234"/>
    <w:rsid w:val="00C4269B"/>
    <w:rsid w:val="00C42DE7"/>
    <w:rsid w:val="00C42EF0"/>
    <w:rsid w:val="00C43BAD"/>
    <w:rsid w:val="00C44259"/>
    <w:rsid w:val="00C44FA2"/>
    <w:rsid w:val="00C452AC"/>
    <w:rsid w:val="00C47B89"/>
    <w:rsid w:val="00C5001F"/>
    <w:rsid w:val="00C50277"/>
    <w:rsid w:val="00C52567"/>
    <w:rsid w:val="00C55190"/>
    <w:rsid w:val="00C563AA"/>
    <w:rsid w:val="00C5691B"/>
    <w:rsid w:val="00C61712"/>
    <w:rsid w:val="00C61E23"/>
    <w:rsid w:val="00C6240A"/>
    <w:rsid w:val="00C63653"/>
    <w:rsid w:val="00C66559"/>
    <w:rsid w:val="00C71134"/>
    <w:rsid w:val="00C71214"/>
    <w:rsid w:val="00C715CD"/>
    <w:rsid w:val="00C71827"/>
    <w:rsid w:val="00C742B2"/>
    <w:rsid w:val="00C74954"/>
    <w:rsid w:val="00C74A6F"/>
    <w:rsid w:val="00C753A0"/>
    <w:rsid w:val="00C75E14"/>
    <w:rsid w:val="00C841E0"/>
    <w:rsid w:val="00C8465E"/>
    <w:rsid w:val="00C86436"/>
    <w:rsid w:val="00C86A30"/>
    <w:rsid w:val="00C931F0"/>
    <w:rsid w:val="00C934D9"/>
    <w:rsid w:val="00C9635E"/>
    <w:rsid w:val="00C96CF4"/>
    <w:rsid w:val="00C96FED"/>
    <w:rsid w:val="00C9725F"/>
    <w:rsid w:val="00CA2985"/>
    <w:rsid w:val="00CA79E0"/>
    <w:rsid w:val="00CB0647"/>
    <w:rsid w:val="00CB09BC"/>
    <w:rsid w:val="00CB1437"/>
    <w:rsid w:val="00CB1820"/>
    <w:rsid w:val="00CC2ED8"/>
    <w:rsid w:val="00CC46BE"/>
    <w:rsid w:val="00CC4BB3"/>
    <w:rsid w:val="00CC58BB"/>
    <w:rsid w:val="00CC772E"/>
    <w:rsid w:val="00CD09E8"/>
    <w:rsid w:val="00CD0BAD"/>
    <w:rsid w:val="00CD1831"/>
    <w:rsid w:val="00CD1B9D"/>
    <w:rsid w:val="00CD24A6"/>
    <w:rsid w:val="00CE62FA"/>
    <w:rsid w:val="00CE73F1"/>
    <w:rsid w:val="00CE75FB"/>
    <w:rsid w:val="00CE7DA7"/>
    <w:rsid w:val="00CE7E05"/>
    <w:rsid w:val="00CF0C94"/>
    <w:rsid w:val="00CF0E0D"/>
    <w:rsid w:val="00CF296D"/>
    <w:rsid w:val="00CF4222"/>
    <w:rsid w:val="00CF4EB9"/>
    <w:rsid w:val="00D01A3D"/>
    <w:rsid w:val="00D023A8"/>
    <w:rsid w:val="00D02FF1"/>
    <w:rsid w:val="00D06DD1"/>
    <w:rsid w:val="00D078C4"/>
    <w:rsid w:val="00D11529"/>
    <w:rsid w:val="00D135A3"/>
    <w:rsid w:val="00D143ED"/>
    <w:rsid w:val="00D14761"/>
    <w:rsid w:val="00D14F47"/>
    <w:rsid w:val="00D16322"/>
    <w:rsid w:val="00D16801"/>
    <w:rsid w:val="00D201D2"/>
    <w:rsid w:val="00D22B6C"/>
    <w:rsid w:val="00D22BA4"/>
    <w:rsid w:val="00D258FF"/>
    <w:rsid w:val="00D2615B"/>
    <w:rsid w:val="00D27CD1"/>
    <w:rsid w:val="00D31165"/>
    <w:rsid w:val="00D34BFD"/>
    <w:rsid w:val="00D34E2A"/>
    <w:rsid w:val="00D34FA0"/>
    <w:rsid w:val="00D36334"/>
    <w:rsid w:val="00D36560"/>
    <w:rsid w:val="00D3713C"/>
    <w:rsid w:val="00D3780D"/>
    <w:rsid w:val="00D4002E"/>
    <w:rsid w:val="00D408DC"/>
    <w:rsid w:val="00D40A85"/>
    <w:rsid w:val="00D40CD9"/>
    <w:rsid w:val="00D412D9"/>
    <w:rsid w:val="00D426D8"/>
    <w:rsid w:val="00D43D57"/>
    <w:rsid w:val="00D51A48"/>
    <w:rsid w:val="00D5294C"/>
    <w:rsid w:val="00D53D0B"/>
    <w:rsid w:val="00D53F85"/>
    <w:rsid w:val="00D5425E"/>
    <w:rsid w:val="00D5542E"/>
    <w:rsid w:val="00D56E63"/>
    <w:rsid w:val="00D64057"/>
    <w:rsid w:val="00D66FF7"/>
    <w:rsid w:val="00D7009B"/>
    <w:rsid w:val="00D710B4"/>
    <w:rsid w:val="00D72977"/>
    <w:rsid w:val="00D7314C"/>
    <w:rsid w:val="00D73ACE"/>
    <w:rsid w:val="00D73DF0"/>
    <w:rsid w:val="00D76293"/>
    <w:rsid w:val="00D77ADC"/>
    <w:rsid w:val="00D80E64"/>
    <w:rsid w:val="00D8298A"/>
    <w:rsid w:val="00D82A17"/>
    <w:rsid w:val="00D83536"/>
    <w:rsid w:val="00D844AD"/>
    <w:rsid w:val="00D84C06"/>
    <w:rsid w:val="00D84CA5"/>
    <w:rsid w:val="00D914DF"/>
    <w:rsid w:val="00D92331"/>
    <w:rsid w:val="00D96D96"/>
    <w:rsid w:val="00DA120E"/>
    <w:rsid w:val="00DA3B27"/>
    <w:rsid w:val="00DA401E"/>
    <w:rsid w:val="00DA5917"/>
    <w:rsid w:val="00DA5FC8"/>
    <w:rsid w:val="00DA66E4"/>
    <w:rsid w:val="00DA66F2"/>
    <w:rsid w:val="00DA7353"/>
    <w:rsid w:val="00DB2965"/>
    <w:rsid w:val="00DB5F06"/>
    <w:rsid w:val="00DB66B0"/>
    <w:rsid w:val="00DB7368"/>
    <w:rsid w:val="00DC1CBE"/>
    <w:rsid w:val="00DC7D38"/>
    <w:rsid w:val="00DD0C20"/>
    <w:rsid w:val="00DD1185"/>
    <w:rsid w:val="00DD13FB"/>
    <w:rsid w:val="00DD3D41"/>
    <w:rsid w:val="00DD4AC5"/>
    <w:rsid w:val="00DE0B34"/>
    <w:rsid w:val="00DE119E"/>
    <w:rsid w:val="00DE2ED0"/>
    <w:rsid w:val="00DE3577"/>
    <w:rsid w:val="00DE40F7"/>
    <w:rsid w:val="00DE7116"/>
    <w:rsid w:val="00DE7282"/>
    <w:rsid w:val="00DF15F0"/>
    <w:rsid w:val="00DF2304"/>
    <w:rsid w:val="00DF32E6"/>
    <w:rsid w:val="00DF3451"/>
    <w:rsid w:val="00DF3AB4"/>
    <w:rsid w:val="00DF3BCD"/>
    <w:rsid w:val="00DF47F0"/>
    <w:rsid w:val="00DF577E"/>
    <w:rsid w:val="00DF7152"/>
    <w:rsid w:val="00E03EF6"/>
    <w:rsid w:val="00E06E96"/>
    <w:rsid w:val="00E10D8A"/>
    <w:rsid w:val="00E11CA3"/>
    <w:rsid w:val="00E122EA"/>
    <w:rsid w:val="00E12357"/>
    <w:rsid w:val="00E135DA"/>
    <w:rsid w:val="00E142A1"/>
    <w:rsid w:val="00E15C21"/>
    <w:rsid w:val="00E15E41"/>
    <w:rsid w:val="00E16353"/>
    <w:rsid w:val="00E16FF7"/>
    <w:rsid w:val="00E171CF"/>
    <w:rsid w:val="00E172B6"/>
    <w:rsid w:val="00E20B16"/>
    <w:rsid w:val="00E20F0C"/>
    <w:rsid w:val="00E23097"/>
    <w:rsid w:val="00E26FCE"/>
    <w:rsid w:val="00E27780"/>
    <w:rsid w:val="00E30DFD"/>
    <w:rsid w:val="00E31D2C"/>
    <w:rsid w:val="00E33B75"/>
    <w:rsid w:val="00E35888"/>
    <w:rsid w:val="00E379D2"/>
    <w:rsid w:val="00E40F28"/>
    <w:rsid w:val="00E41174"/>
    <w:rsid w:val="00E436F2"/>
    <w:rsid w:val="00E44113"/>
    <w:rsid w:val="00E44E1C"/>
    <w:rsid w:val="00E4615C"/>
    <w:rsid w:val="00E478D7"/>
    <w:rsid w:val="00E52024"/>
    <w:rsid w:val="00E525B9"/>
    <w:rsid w:val="00E52602"/>
    <w:rsid w:val="00E527FF"/>
    <w:rsid w:val="00E52F51"/>
    <w:rsid w:val="00E5369D"/>
    <w:rsid w:val="00E56BEC"/>
    <w:rsid w:val="00E56F62"/>
    <w:rsid w:val="00E57CDF"/>
    <w:rsid w:val="00E600C4"/>
    <w:rsid w:val="00E6061F"/>
    <w:rsid w:val="00E60E5C"/>
    <w:rsid w:val="00E61963"/>
    <w:rsid w:val="00E62C51"/>
    <w:rsid w:val="00E62D44"/>
    <w:rsid w:val="00E6309A"/>
    <w:rsid w:val="00E65ED8"/>
    <w:rsid w:val="00E667AC"/>
    <w:rsid w:val="00E66B38"/>
    <w:rsid w:val="00E6752E"/>
    <w:rsid w:val="00E70971"/>
    <w:rsid w:val="00E71DCD"/>
    <w:rsid w:val="00E721F6"/>
    <w:rsid w:val="00E75262"/>
    <w:rsid w:val="00E755AC"/>
    <w:rsid w:val="00E81BA2"/>
    <w:rsid w:val="00E85DCF"/>
    <w:rsid w:val="00E86A7D"/>
    <w:rsid w:val="00E86DA6"/>
    <w:rsid w:val="00E92B20"/>
    <w:rsid w:val="00E94E94"/>
    <w:rsid w:val="00E962C1"/>
    <w:rsid w:val="00EA0363"/>
    <w:rsid w:val="00EA4239"/>
    <w:rsid w:val="00EB0F5A"/>
    <w:rsid w:val="00EB301F"/>
    <w:rsid w:val="00EB4EA7"/>
    <w:rsid w:val="00EB653D"/>
    <w:rsid w:val="00EB6797"/>
    <w:rsid w:val="00EC13DE"/>
    <w:rsid w:val="00EC2AB6"/>
    <w:rsid w:val="00EC4292"/>
    <w:rsid w:val="00EC4C8D"/>
    <w:rsid w:val="00EC4CE9"/>
    <w:rsid w:val="00EC5D4B"/>
    <w:rsid w:val="00EC733C"/>
    <w:rsid w:val="00ED1487"/>
    <w:rsid w:val="00ED14F7"/>
    <w:rsid w:val="00ED2022"/>
    <w:rsid w:val="00ED3C5C"/>
    <w:rsid w:val="00ED4BA5"/>
    <w:rsid w:val="00ED50A2"/>
    <w:rsid w:val="00ED5643"/>
    <w:rsid w:val="00ED62DB"/>
    <w:rsid w:val="00ED6FD9"/>
    <w:rsid w:val="00EE0AD2"/>
    <w:rsid w:val="00EE0C64"/>
    <w:rsid w:val="00EE17A0"/>
    <w:rsid w:val="00EE21AC"/>
    <w:rsid w:val="00EE3CD3"/>
    <w:rsid w:val="00EE5BB5"/>
    <w:rsid w:val="00EF1F4F"/>
    <w:rsid w:val="00EF5B4E"/>
    <w:rsid w:val="00EF5F6D"/>
    <w:rsid w:val="00F00CBB"/>
    <w:rsid w:val="00F03DCF"/>
    <w:rsid w:val="00F05AF0"/>
    <w:rsid w:val="00F0609D"/>
    <w:rsid w:val="00F10C3A"/>
    <w:rsid w:val="00F11F50"/>
    <w:rsid w:val="00F12B63"/>
    <w:rsid w:val="00F12FEB"/>
    <w:rsid w:val="00F14147"/>
    <w:rsid w:val="00F16D3C"/>
    <w:rsid w:val="00F1706C"/>
    <w:rsid w:val="00F179A2"/>
    <w:rsid w:val="00F213F6"/>
    <w:rsid w:val="00F21EAF"/>
    <w:rsid w:val="00F23867"/>
    <w:rsid w:val="00F26EA2"/>
    <w:rsid w:val="00F34FE5"/>
    <w:rsid w:val="00F358C2"/>
    <w:rsid w:val="00F3609E"/>
    <w:rsid w:val="00F37214"/>
    <w:rsid w:val="00F41590"/>
    <w:rsid w:val="00F41AFE"/>
    <w:rsid w:val="00F4444B"/>
    <w:rsid w:val="00F46540"/>
    <w:rsid w:val="00F50AA6"/>
    <w:rsid w:val="00F50F1D"/>
    <w:rsid w:val="00F51A2D"/>
    <w:rsid w:val="00F51AA8"/>
    <w:rsid w:val="00F52862"/>
    <w:rsid w:val="00F52B6F"/>
    <w:rsid w:val="00F53CA4"/>
    <w:rsid w:val="00F56267"/>
    <w:rsid w:val="00F62141"/>
    <w:rsid w:val="00F62156"/>
    <w:rsid w:val="00F62AB3"/>
    <w:rsid w:val="00F62CD5"/>
    <w:rsid w:val="00F7552B"/>
    <w:rsid w:val="00F75B63"/>
    <w:rsid w:val="00F7693D"/>
    <w:rsid w:val="00F774FA"/>
    <w:rsid w:val="00F80A1B"/>
    <w:rsid w:val="00F811F3"/>
    <w:rsid w:val="00F8151A"/>
    <w:rsid w:val="00F81BBC"/>
    <w:rsid w:val="00F81FD1"/>
    <w:rsid w:val="00F836B9"/>
    <w:rsid w:val="00F84F6D"/>
    <w:rsid w:val="00F8578A"/>
    <w:rsid w:val="00F876BF"/>
    <w:rsid w:val="00F90F1B"/>
    <w:rsid w:val="00F92516"/>
    <w:rsid w:val="00F933F2"/>
    <w:rsid w:val="00F95875"/>
    <w:rsid w:val="00F95B11"/>
    <w:rsid w:val="00F9720A"/>
    <w:rsid w:val="00FA2B2F"/>
    <w:rsid w:val="00FA2B47"/>
    <w:rsid w:val="00FA46E3"/>
    <w:rsid w:val="00FA50F2"/>
    <w:rsid w:val="00FA58C5"/>
    <w:rsid w:val="00FA70AA"/>
    <w:rsid w:val="00FA70ED"/>
    <w:rsid w:val="00FA71E9"/>
    <w:rsid w:val="00FB02F2"/>
    <w:rsid w:val="00FB0635"/>
    <w:rsid w:val="00FB1797"/>
    <w:rsid w:val="00FB3168"/>
    <w:rsid w:val="00FB65C0"/>
    <w:rsid w:val="00FB6975"/>
    <w:rsid w:val="00FC4818"/>
    <w:rsid w:val="00FC5FF9"/>
    <w:rsid w:val="00FC78B7"/>
    <w:rsid w:val="00FC78D9"/>
    <w:rsid w:val="00FD2819"/>
    <w:rsid w:val="00FD2D6E"/>
    <w:rsid w:val="00FD526C"/>
    <w:rsid w:val="00FD7F9F"/>
    <w:rsid w:val="00FE0DCA"/>
    <w:rsid w:val="00FE25B5"/>
    <w:rsid w:val="00FE2A8A"/>
    <w:rsid w:val="00FE3371"/>
    <w:rsid w:val="00FE52FE"/>
    <w:rsid w:val="00FF4049"/>
    <w:rsid w:val="00FF503D"/>
    <w:rsid w:val="00FF5313"/>
    <w:rsid w:val="00FF6C0D"/>
    <w:rsid w:val="00FF7F4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19B419"/>
  <w15:chartTrackingRefBased/>
  <w15:docId w15:val="{37B9CA85-6233-4FCD-8DD5-14B1B7D57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6B6CD0"/>
    <w:pPr>
      <w:spacing w:after="0" w:line="360" w:lineRule="auto"/>
      <w:ind w:firstLine="720"/>
      <w:jc w:val="both"/>
    </w:pPr>
    <w:rPr>
      <w:rFonts w:ascii="Times New Roman" w:hAnsi="Times New Roman"/>
      <w:sz w:val="26"/>
    </w:rPr>
  </w:style>
  <w:style w:type="paragraph" w:styleId="u1">
    <w:name w:val="heading 1"/>
    <w:basedOn w:val="Binhthng"/>
    <w:next w:val="Binhthng"/>
    <w:link w:val="u1Char"/>
    <w:uiPriority w:val="9"/>
    <w:qFormat/>
    <w:rsid w:val="00FF503D"/>
    <w:pPr>
      <w:keepNext/>
      <w:keepLines/>
      <w:numPr>
        <w:numId w:val="42"/>
      </w:numPr>
      <w:spacing w:before="240"/>
      <w:outlineLvl w:val="0"/>
    </w:pPr>
    <w:rPr>
      <w:rFonts w:eastAsiaTheme="majorEastAsia" w:cstheme="majorBidi"/>
      <w:b/>
      <w:caps/>
      <w:sz w:val="32"/>
      <w:szCs w:val="32"/>
    </w:rPr>
  </w:style>
  <w:style w:type="paragraph" w:styleId="u2">
    <w:name w:val="heading 2"/>
    <w:basedOn w:val="Binhthng"/>
    <w:next w:val="Binhthng"/>
    <w:link w:val="u2Char"/>
    <w:uiPriority w:val="9"/>
    <w:unhideWhenUsed/>
    <w:qFormat/>
    <w:rsid w:val="007A4E51"/>
    <w:pPr>
      <w:keepNext/>
      <w:keepLines/>
      <w:numPr>
        <w:ilvl w:val="1"/>
        <w:numId w:val="42"/>
      </w:numPr>
      <w:spacing w:before="40"/>
      <w:outlineLvl w:val="1"/>
    </w:pPr>
    <w:rPr>
      <w:rFonts w:eastAsiaTheme="majorEastAsia" w:cstheme="majorBidi"/>
      <w:b/>
      <w:szCs w:val="26"/>
    </w:rPr>
  </w:style>
  <w:style w:type="paragraph" w:styleId="u3">
    <w:name w:val="heading 3"/>
    <w:basedOn w:val="Binhthng"/>
    <w:next w:val="Binhthng"/>
    <w:link w:val="u3Char"/>
    <w:uiPriority w:val="9"/>
    <w:unhideWhenUsed/>
    <w:qFormat/>
    <w:rsid w:val="0097307D"/>
    <w:pPr>
      <w:keepNext/>
      <w:keepLines/>
      <w:numPr>
        <w:ilvl w:val="2"/>
        <w:numId w:val="42"/>
      </w:numPr>
      <w:spacing w:before="40"/>
      <w:outlineLvl w:val="2"/>
    </w:pPr>
    <w:rPr>
      <w:rFonts w:eastAsiaTheme="majorEastAsia" w:cstheme="majorBidi"/>
      <w:b/>
      <w:i/>
      <w:sz w:val="28"/>
      <w:szCs w:val="24"/>
    </w:rPr>
  </w:style>
  <w:style w:type="paragraph" w:styleId="u4">
    <w:name w:val="heading 4"/>
    <w:basedOn w:val="Binhthng"/>
    <w:next w:val="Binhthng"/>
    <w:link w:val="u4Char"/>
    <w:uiPriority w:val="9"/>
    <w:unhideWhenUsed/>
    <w:qFormat/>
    <w:rsid w:val="00092323"/>
    <w:pPr>
      <w:keepNext/>
      <w:keepLines/>
      <w:numPr>
        <w:ilvl w:val="3"/>
        <w:numId w:val="5"/>
      </w:numPr>
      <w:spacing w:before="40"/>
      <w:outlineLvl w:val="3"/>
    </w:pPr>
    <w:rPr>
      <w:rFonts w:eastAsiaTheme="majorEastAsia" w:cstheme="majorBidi"/>
      <w:b/>
      <w:iCs/>
    </w:rPr>
  </w:style>
  <w:style w:type="paragraph" w:styleId="u5">
    <w:name w:val="heading 5"/>
    <w:basedOn w:val="Binhthng"/>
    <w:next w:val="Binhthng"/>
    <w:link w:val="u5Char"/>
    <w:uiPriority w:val="9"/>
    <w:unhideWhenUsed/>
    <w:qFormat/>
    <w:rsid w:val="00D76293"/>
    <w:pPr>
      <w:keepNext/>
      <w:keepLines/>
      <w:numPr>
        <w:ilvl w:val="4"/>
        <w:numId w:val="42"/>
      </w:numPr>
      <w:spacing w:before="40"/>
      <w:outlineLvl w:val="4"/>
    </w:pPr>
    <w:rPr>
      <w:rFonts w:eastAsiaTheme="majorEastAsia" w:cstheme="majorBidi"/>
      <w:i/>
    </w:rPr>
  </w:style>
  <w:style w:type="paragraph" w:styleId="u6">
    <w:name w:val="heading 6"/>
    <w:basedOn w:val="Binhthng"/>
    <w:next w:val="Binhthng"/>
    <w:link w:val="u6Char"/>
    <w:uiPriority w:val="9"/>
    <w:unhideWhenUsed/>
    <w:qFormat/>
    <w:rsid w:val="00C74A6F"/>
    <w:pPr>
      <w:keepNext/>
      <w:keepLines/>
      <w:numPr>
        <w:ilvl w:val="5"/>
        <w:numId w:val="42"/>
      </w:numPr>
      <w:spacing w:before="40"/>
      <w:outlineLvl w:val="5"/>
    </w:pPr>
    <w:rPr>
      <w:rFonts w:eastAsiaTheme="majorEastAsia" w:cstheme="majorBidi"/>
    </w:rPr>
  </w:style>
  <w:style w:type="paragraph" w:styleId="u7">
    <w:name w:val="heading 7"/>
    <w:basedOn w:val="Binhthng"/>
    <w:next w:val="Binhthng"/>
    <w:link w:val="u7Char"/>
    <w:uiPriority w:val="9"/>
    <w:unhideWhenUsed/>
    <w:qFormat/>
    <w:rsid w:val="00D36560"/>
    <w:pPr>
      <w:keepNext/>
      <w:keepLines/>
      <w:numPr>
        <w:ilvl w:val="6"/>
        <w:numId w:val="42"/>
      </w:numPr>
      <w:spacing w:before="40"/>
      <w:outlineLvl w:val="6"/>
    </w:pPr>
    <w:rPr>
      <w:rFonts w:eastAsiaTheme="majorEastAsia" w:cstheme="majorBidi"/>
      <w:i/>
      <w:iCs/>
    </w:rPr>
  </w:style>
  <w:style w:type="paragraph" w:styleId="u8">
    <w:name w:val="heading 8"/>
    <w:basedOn w:val="Binhthng"/>
    <w:next w:val="Binhthng"/>
    <w:link w:val="u8Char"/>
    <w:uiPriority w:val="9"/>
    <w:unhideWhenUsed/>
    <w:rsid w:val="00911032"/>
    <w:pPr>
      <w:keepNext/>
      <w:keepLines/>
      <w:numPr>
        <w:ilvl w:val="7"/>
        <w:numId w:val="42"/>
      </w:numPr>
      <w:spacing w:before="40"/>
      <w:outlineLvl w:val="7"/>
    </w:pPr>
    <w:rPr>
      <w:rFonts w:eastAsiaTheme="majorEastAsia" w:cstheme="majorBidi"/>
      <w:szCs w:val="21"/>
    </w:rPr>
  </w:style>
  <w:style w:type="paragraph" w:styleId="u9">
    <w:name w:val="heading 9"/>
    <w:basedOn w:val="Binhthng"/>
    <w:next w:val="Binhthng"/>
    <w:link w:val="u9Char"/>
    <w:uiPriority w:val="9"/>
    <w:unhideWhenUsed/>
    <w:qFormat/>
    <w:rsid w:val="00911032"/>
    <w:pPr>
      <w:keepNext/>
      <w:keepLines/>
      <w:numPr>
        <w:ilvl w:val="8"/>
        <w:numId w:val="42"/>
      </w:numPr>
      <w:spacing w:before="40"/>
      <w:outlineLvl w:val="8"/>
    </w:pPr>
    <w:rPr>
      <w:rFonts w:eastAsiaTheme="majorEastAsia" w:cstheme="majorBidi"/>
      <w:i/>
      <w:iCs/>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FF503D"/>
    <w:rPr>
      <w:rFonts w:ascii="Times New Roman" w:eastAsiaTheme="majorEastAsia" w:hAnsi="Times New Roman" w:cstheme="majorBidi"/>
      <w:b/>
      <w:caps/>
      <w:sz w:val="32"/>
      <w:szCs w:val="32"/>
    </w:rPr>
  </w:style>
  <w:style w:type="character" w:customStyle="1" w:styleId="u2Char">
    <w:name w:val="Đầu đề 2 Char"/>
    <w:basedOn w:val="Phngmcinhcuaoanvn"/>
    <w:link w:val="u2"/>
    <w:uiPriority w:val="9"/>
    <w:rsid w:val="007A4E51"/>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97307D"/>
    <w:rPr>
      <w:rFonts w:ascii="Times New Roman" w:eastAsiaTheme="majorEastAsia" w:hAnsi="Times New Roman" w:cstheme="majorBidi"/>
      <w:b/>
      <w:i/>
      <w:sz w:val="28"/>
      <w:szCs w:val="24"/>
    </w:rPr>
  </w:style>
  <w:style w:type="character" w:customStyle="1" w:styleId="u4Char">
    <w:name w:val="Đầu đề 4 Char"/>
    <w:basedOn w:val="Phngmcinhcuaoanvn"/>
    <w:link w:val="u4"/>
    <w:uiPriority w:val="9"/>
    <w:rsid w:val="0097307D"/>
    <w:rPr>
      <w:rFonts w:ascii="Times New Roman" w:eastAsiaTheme="majorEastAsia" w:hAnsi="Times New Roman" w:cstheme="majorBidi"/>
      <w:b/>
      <w:iCs/>
      <w:sz w:val="26"/>
    </w:rPr>
  </w:style>
  <w:style w:type="character" w:customStyle="1" w:styleId="u5Char">
    <w:name w:val="Đầu đề 5 Char"/>
    <w:basedOn w:val="Phngmcinhcuaoanvn"/>
    <w:link w:val="u5"/>
    <w:uiPriority w:val="9"/>
    <w:rsid w:val="00D76293"/>
    <w:rPr>
      <w:rFonts w:ascii="Times New Roman" w:eastAsiaTheme="majorEastAsia" w:hAnsi="Times New Roman" w:cstheme="majorBidi"/>
      <w:i/>
      <w:sz w:val="26"/>
    </w:rPr>
  </w:style>
  <w:style w:type="character" w:customStyle="1" w:styleId="u6Char">
    <w:name w:val="Đầu đề 6 Char"/>
    <w:basedOn w:val="Phngmcinhcuaoanvn"/>
    <w:link w:val="u6"/>
    <w:uiPriority w:val="9"/>
    <w:rsid w:val="00C74A6F"/>
    <w:rPr>
      <w:rFonts w:ascii="Times New Roman" w:eastAsiaTheme="majorEastAsia" w:hAnsi="Times New Roman" w:cstheme="majorBidi"/>
      <w:sz w:val="26"/>
    </w:rPr>
  </w:style>
  <w:style w:type="character" w:customStyle="1" w:styleId="u7Char">
    <w:name w:val="Đầu đề 7 Char"/>
    <w:basedOn w:val="Phngmcinhcuaoanvn"/>
    <w:link w:val="u7"/>
    <w:uiPriority w:val="9"/>
    <w:rsid w:val="00D36560"/>
    <w:rPr>
      <w:rFonts w:ascii="Times New Roman" w:eastAsiaTheme="majorEastAsia" w:hAnsi="Times New Roman" w:cstheme="majorBidi"/>
      <w:i/>
      <w:iCs/>
      <w:sz w:val="26"/>
    </w:rPr>
  </w:style>
  <w:style w:type="character" w:customStyle="1" w:styleId="u8Char">
    <w:name w:val="Đầu đề 8 Char"/>
    <w:basedOn w:val="Phngmcinhcuaoanvn"/>
    <w:link w:val="u8"/>
    <w:uiPriority w:val="9"/>
    <w:rsid w:val="00911032"/>
    <w:rPr>
      <w:rFonts w:ascii="Times New Roman" w:eastAsiaTheme="majorEastAsia" w:hAnsi="Times New Roman" w:cstheme="majorBidi"/>
      <w:sz w:val="26"/>
      <w:szCs w:val="21"/>
    </w:rPr>
  </w:style>
  <w:style w:type="character" w:customStyle="1" w:styleId="u9Char">
    <w:name w:val="Đầu đề 9 Char"/>
    <w:basedOn w:val="Phngmcinhcuaoanvn"/>
    <w:link w:val="u9"/>
    <w:uiPriority w:val="9"/>
    <w:rsid w:val="00911032"/>
    <w:rPr>
      <w:rFonts w:ascii="Times New Roman" w:eastAsiaTheme="majorEastAsia" w:hAnsi="Times New Roman" w:cstheme="majorBidi"/>
      <w:i/>
      <w:iCs/>
      <w:sz w:val="26"/>
      <w:szCs w:val="21"/>
    </w:rPr>
  </w:style>
  <w:style w:type="paragraph" w:styleId="oancuaDanhsach">
    <w:name w:val="List Paragraph"/>
    <w:basedOn w:val="Binhthng"/>
    <w:uiPriority w:val="34"/>
    <w:qFormat/>
    <w:rsid w:val="00E172B6"/>
    <w:pPr>
      <w:ind w:left="720"/>
      <w:contextualSpacing/>
    </w:pPr>
  </w:style>
  <w:style w:type="paragraph" w:styleId="KhngDncch">
    <w:name w:val="No Spacing"/>
    <w:link w:val="KhngDncchChar"/>
    <w:uiPriority w:val="1"/>
    <w:qFormat/>
    <w:rsid w:val="00236C30"/>
    <w:pPr>
      <w:spacing w:after="0" w:line="240" w:lineRule="auto"/>
    </w:pPr>
    <w:rPr>
      <w:rFonts w:eastAsiaTheme="minorEastAsia"/>
      <w:kern w:val="0"/>
      <w14:ligatures w14:val="none"/>
    </w:rPr>
  </w:style>
  <w:style w:type="character" w:customStyle="1" w:styleId="KhngDncchChar">
    <w:name w:val="Không Dãn cách Char"/>
    <w:basedOn w:val="Phngmcinhcuaoanvn"/>
    <w:link w:val="KhngDncch"/>
    <w:uiPriority w:val="1"/>
    <w:rsid w:val="00236C30"/>
    <w:rPr>
      <w:rFonts w:eastAsiaTheme="minorEastAsia"/>
      <w:kern w:val="0"/>
      <w14:ligatures w14:val="none"/>
    </w:rPr>
  </w:style>
  <w:style w:type="paragraph" w:styleId="uMucluc">
    <w:name w:val="TOC Heading"/>
    <w:basedOn w:val="u1"/>
    <w:next w:val="Binhthng"/>
    <w:uiPriority w:val="39"/>
    <w:unhideWhenUsed/>
    <w:qFormat/>
    <w:rsid w:val="00A82F6B"/>
    <w:pPr>
      <w:numPr>
        <w:numId w:val="0"/>
      </w:numPr>
      <w:spacing w:line="259" w:lineRule="auto"/>
      <w:outlineLvl w:val="9"/>
    </w:pPr>
    <w:rPr>
      <w:rFonts w:asciiTheme="majorHAnsi" w:hAnsiTheme="majorHAnsi"/>
      <w:caps w:val="0"/>
      <w:color w:val="2F5496" w:themeColor="accent1" w:themeShade="BF"/>
      <w:kern w:val="0"/>
      <w14:ligatures w14:val="none"/>
    </w:rPr>
  </w:style>
  <w:style w:type="paragraph" w:styleId="Mucluc1">
    <w:name w:val="toc 1"/>
    <w:basedOn w:val="Binhthng"/>
    <w:next w:val="Binhthng"/>
    <w:autoRedefine/>
    <w:uiPriority w:val="39"/>
    <w:unhideWhenUsed/>
    <w:rsid w:val="00837A15"/>
    <w:pPr>
      <w:spacing w:after="100" w:line="240" w:lineRule="auto"/>
    </w:pPr>
    <w:rPr>
      <w:b/>
    </w:rPr>
  </w:style>
  <w:style w:type="paragraph" w:styleId="Mucluc2">
    <w:name w:val="toc 2"/>
    <w:basedOn w:val="Binhthng"/>
    <w:next w:val="Binhthng"/>
    <w:autoRedefine/>
    <w:uiPriority w:val="39"/>
    <w:unhideWhenUsed/>
    <w:rsid w:val="00837A15"/>
    <w:pPr>
      <w:spacing w:after="100" w:line="240" w:lineRule="auto"/>
      <w:ind w:left="259"/>
    </w:pPr>
  </w:style>
  <w:style w:type="paragraph" w:styleId="Mucluc3">
    <w:name w:val="toc 3"/>
    <w:basedOn w:val="Binhthng"/>
    <w:next w:val="Binhthng"/>
    <w:autoRedefine/>
    <w:uiPriority w:val="39"/>
    <w:unhideWhenUsed/>
    <w:rsid w:val="00C00644"/>
    <w:pPr>
      <w:spacing w:after="100" w:line="240" w:lineRule="auto"/>
      <w:ind w:left="518"/>
    </w:pPr>
  </w:style>
  <w:style w:type="character" w:styleId="Siuktni">
    <w:name w:val="Hyperlink"/>
    <w:basedOn w:val="Phngmcinhcuaoanvn"/>
    <w:uiPriority w:val="99"/>
    <w:unhideWhenUsed/>
    <w:rsid w:val="00A82F6B"/>
    <w:rPr>
      <w:color w:val="0563C1" w:themeColor="hyperlink"/>
      <w:u w:val="single"/>
    </w:rPr>
  </w:style>
  <w:style w:type="paragraph" w:styleId="Mucluc4">
    <w:name w:val="toc 4"/>
    <w:basedOn w:val="Binhthng"/>
    <w:next w:val="Binhthng"/>
    <w:autoRedefine/>
    <w:uiPriority w:val="39"/>
    <w:unhideWhenUsed/>
    <w:rsid w:val="00C00644"/>
    <w:pPr>
      <w:spacing w:after="100" w:line="240" w:lineRule="auto"/>
      <w:ind w:left="778"/>
    </w:pPr>
    <w:rPr>
      <w:sz w:val="22"/>
    </w:rPr>
  </w:style>
  <w:style w:type="paragraph" w:styleId="utrang">
    <w:name w:val="header"/>
    <w:basedOn w:val="Binhthng"/>
    <w:link w:val="utrangChar"/>
    <w:uiPriority w:val="99"/>
    <w:unhideWhenUsed/>
    <w:rsid w:val="00DF32E6"/>
    <w:pPr>
      <w:tabs>
        <w:tab w:val="center" w:pos="4680"/>
        <w:tab w:val="right" w:pos="9360"/>
      </w:tabs>
      <w:spacing w:line="240" w:lineRule="auto"/>
    </w:pPr>
  </w:style>
  <w:style w:type="character" w:customStyle="1" w:styleId="utrangChar">
    <w:name w:val="Đầu trang Char"/>
    <w:basedOn w:val="Phngmcinhcuaoanvn"/>
    <w:link w:val="utrang"/>
    <w:uiPriority w:val="99"/>
    <w:rsid w:val="00DF32E6"/>
    <w:rPr>
      <w:rFonts w:ascii="Times New Roman" w:hAnsi="Times New Roman"/>
      <w:sz w:val="26"/>
    </w:rPr>
  </w:style>
  <w:style w:type="paragraph" w:styleId="Chntrang">
    <w:name w:val="footer"/>
    <w:basedOn w:val="Binhthng"/>
    <w:link w:val="ChntrangChar"/>
    <w:uiPriority w:val="99"/>
    <w:unhideWhenUsed/>
    <w:rsid w:val="00DF32E6"/>
    <w:pPr>
      <w:tabs>
        <w:tab w:val="center" w:pos="4680"/>
        <w:tab w:val="right" w:pos="9360"/>
      </w:tabs>
      <w:spacing w:line="240" w:lineRule="auto"/>
    </w:pPr>
  </w:style>
  <w:style w:type="character" w:customStyle="1" w:styleId="ChntrangChar">
    <w:name w:val="Chân trang Char"/>
    <w:basedOn w:val="Phngmcinhcuaoanvn"/>
    <w:link w:val="Chntrang"/>
    <w:uiPriority w:val="99"/>
    <w:rsid w:val="00DF32E6"/>
    <w:rPr>
      <w:rFonts w:ascii="Times New Roman" w:hAnsi="Times New Roman"/>
      <w:sz w:val="26"/>
    </w:rPr>
  </w:style>
  <w:style w:type="paragraph" w:customStyle="1" w:styleId="Style-">
    <w:name w:val="Style -"/>
    <w:basedOn w:val="Binhthng"/>
    <w:link w:val="Style-Char"/>
    <w:qFormat/>
    <w:rsid w:val="00ED62DB"/>
    <w:pPr>
      <w:numPr>
        <w:numId w:val="40"/>
      </w:numPr>
      <w:ind w:left="1037" w:hanging="357"/>
    </w:pPr>
    <w:rPr>
      <w:lang w:val="vi-VN"/>
    </w:rPr>
  </w:style>
  <w:style w:type="character" w:customStyle="1" w:styleId="Style-Char">
    <w:name w:val="Style - Char"/>
    <w:basedOn w:val="Phngmcinhcuaoanvn"/>
    <w:link w:val="Style-"/>
    <w:rsid w:val="00ED62DB"/>
    <w:rPr>
      <w:rFonts w:ascii="Times New Roman" w:hAnsi="Times New Roman"/>
      <w:sz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1264">
      <w:bodyDiv w:val="1"/>
      <w:marLeft w:val="0"/>
      <w:marRight w:val="0"/>
      <w:marTop w:val="0"/>
      <w:marBottom w:val="0"/>
      <w:divBdr>
        <w:top w:val="none" w:sz="0" w:space="0" w:color="auto"/>
        <w:left w:val="none" w:sz="0" w:space="0" w:color="auto"/>
        <w:bottom w:val="none" w:sz="0" w:space="0" w:color="auto"/>
        <w:right w:val="none" w:sz="0" w:space="0" w:color="auto"/>
      </w:divBdr>
    </w:div>
    <w:div w:id="120197943">
      <w:bodyDiv w:val="1"/>
      <w:marLeft w:val="0"/>
      <w:marRight w:val="0"/>
      <w:marTop w:val="0"/>
      <w:marBottom w:val="0"/>
      <w:divBdr>
        <w:top w:val="none" w:sz="0" w:space="0" w:color="auto"/>
        <w:left w:val="none" w:sz="0" w:space="0" w:color="auto"/>
        <w:bottom w:val="none" w:sz="0" w:space="0" w:color="auto"/>
        <w:right w:val="none" w:sz="0" w:space="0" w:color="auto"/>
      </w:divBdr>
    </w:div>
    <w:div w:id="172694553">
      <w:bodyDiv w:val="1"/>
      <w:marLeft w:val="0"/>
      <w:marRight w:val="0"/>
      <w:marTop w:val="0"/>
      <w:marBottom w:val="0"/>
      <w:divBdr>
        <w:top w:val="none" w:sz="0" w:space="0" w:color="auto"/>
        <w:left w:val="none" w:sz="0" w:space="0" w:color="auto"/>
        <w:bottom w:val="none" w:sz="0" w:space="0" w:color="auto"/>
        <w:right w:val="none" w:sz="0" w:space="0" w:color="auto"/>
      </w:divBdr>
    </w:div>
    <w:div w:id="193422539">
      <w:bodyDiv w:val="1"/>
      <w:marLeft w:val="0"/>
      <w:marRight w:val="0"/>
      <w:marTop w:val="0"/>
      <w:marBottom w:val="0"/>
      <w:divBdr>
        <w:top w:val="none" w:sz="0" w:space="0" w:color="auto"/>
        <w:left w:val="none" w:sz="0" w:space="0" w:color="auto"/>
        <w:bottom w:val="none" w:sz="0" w:space="0" w:color="auto"/>
        <w:right w:val="none" w:sz="0" w:space="0" w:color="auto"/>
      </w:divBdr>
    </w:div>
    <w:div w:id="232082599">
      <w:bodyDiv w:val="1"/>
      <w:marLeft w:val="0"/>
      <w:marRight w:val="0"/>
      <w:marTop w:val="0"/>
      <w:marBottom w:val="0"/>
      <w:divBdr>
        <w:top w:val="none" w:sz="0" w:space="0" w:color="auto"/>
        <w:left w:val="none" w:sz="0" w:space="0" w:color="auto"/>
        <w:bottom w:val="none" w:sz="0" w:space="0" w:color="auto"/>
        <w:right w:val="none" w:sz="0" w:space="0" w:color="auto"/>
      </w:divBdr>
    </w:div>
    <w:div w:id="341054556">
      <w:bodyDiv w:val="1"/>
      <w:marLeft w:val="0"/>
      <w:marRight w:val="0"/>
      <w:marTop w:val="0"/>
      <w:marBottom w:val="0"/>
      <w:divBdr>
        <w:top w:val="none" w:sz="0" w:space="0" w:color="auto"/>
        <w:left w:val="none" w:sz="0" w:space="0" w:color="auto"/>
        <w:bottom w:val="none" w:sz="0" w:space="0" w:color="auto"/>
        <w:right w:val="none" w:sz="0" w:space="0" w:color="auto"/>
      </w:divBdr>
    </w:div>
    <w:div w:id="512377181">
      <w:bodyDiv w:val="1"/>
      <w:marLeft w:val="0"/>
      <w:marRight w:val="0"/>
      <w:marTop w:val="0"/>
      <w:marBottom w:val="0"/>
      <w:divBdr>
        <w:top w:val="none" w:sz="0" w:space="0" w:color="auto"/>
        <w:left w:val="none" w:sz="0" w:space="0" w:color="auto"/>
        <w:bottom w:val="none" w:sz="0" w:space="0" w:color="auto"/>
        <w:right w:val="none" w:sz="0" w:space="0" w:color="auto"/>
      </w:divBdr>
    </w:div>
    <w:div w:id="583882526">
      <w:bodyDiv w:val="1"/>
      <w:marLeft w:val="0"/>
      <w:marRight w:val="0"/>
      <w:marTop w:val="0"/>
      <w:marBottom w:val="0"/>
      <w:divBdr>
        <w:top w:val="none" w:sz="0" w:space="0" w:color="auto"/>
        <w:left w:val="none" w:sz="0" w:space="0" w:color="auto"/>
        <w:bottom w:val="none" w:sz="0" w:space="0" w:color="auto"/>
        <w:right w:val="none" w:sz="0" w:space="0" w:color="auto"/>
      </w:divBdr>
    </w:div>
    <w:div w:id="627782312">
      <w:bodyDiv w:val="1"/>
      <w:marLeft w:val="0"/>
      <w:marRight w:val="0"/>
      <w:marTop w:val="0"/>
      <w:marBottom w:val="0"/>
      <w:divBdr>
        <w:top w:val="none" w:sz="0" w:space="0" w:color="auto"/>
        <w:left w:val="none" w:sz="0" w:space="0" w:color="auto"/>
        <w:bottom w:val="none" w:sz="0" w:space="0" w:color="auto"/>
        <w:right w:val="none" w:sz="0" w:space="0" w:color="auto"/>
      </w:divBdr>
    </w:div>
    <w:div w:id="640156855">
      <w:bodyDiv w:val="1"/>
      <w:marLeft w:val="0"/>
      <w:marRight w:val="0"/>
      <w:marTop w:val="0"/>
      <w:marBottom w:val="0"/>
      <w:divBdr>
        <w:top w:val="none" w:sz="0" w:space="0" w:color="auto"/>
        <w:left w:val="none" w:sz="0" w:space="0" w:color="auto"/>
        <w:bottom w:val="none" w:sz="0" w:space="0" w:color="auto"/>
        <w:right w:val="none" w:sz="0" w:space="0" w:color="auto"/>
      </w:divBdr>
    </w:div>
    <w:div w:id="665135390">
      <w:bodyDiv w:val="1"/>
      <w:marLeft w:val="0"/>
      <w:marRight w:val="0"/>
      <w:marTop w:val="0"/>
      <w:marBottom w:val="0"/>
      <w:divBdr>
        <w:top w:val="none" w:sz="0" w:space="0" w:color="auto"/>
        <w:left w:val="none" w:sz="0" w:space="0" w:color="auto"/>
        <w:bottom w:val="none" w:sz="0" w:space="0" w:color="auto"/>
        <w:right w:val="none" w:sz="0" w:space="0" w:color="auto"/>
      </w:divBdr>
    </w:div>
    <w:div w:id="718476591">
      <w:bodyDiv w:val="1"/>
      <w:marLeft w:val="0"/>
      <w:marRight w:val="0"/>
      <w:marTop w:val="0"/>
      <w:marBottom w:val="0"/>
      <w:divBdr>
        <w:top w:val="none" w:sz="0" w:space="0" w:color="auto"/>
        <w:left w:val="none" w:sz="0" w:space="0" w:color="auto"/>
        <w:bottom w:val="none" w:sz="0" w:space="0" w:color="auto"/>
        <w:right w:val="none" w:sz="0" w:space="0" w:color="auto"/>
      </w:divBdr>
    </w:div>
    <w:div w:id="726878542">
      <w:bodyDiv w:val="1"/>
      <w:marLeft w:val="0"/>
      <w:marRight w:val="0"/>
      <w:marTop w:val="0"/>
      <w:marBottom w:val="0"/>
      <w:divBdr>
        <w:top w:val="none" w:sz="0" w:space="0" w:color="auto"/>
        <w:left w:val="none" w:sz="0" w:space="0" w:color="auto"/>
        <w:bottom w:val="none" w:sz="0" w:space="0" w:color="auto"/>
        <w:right w:val="none" w:sz="0" w:space="0" w:color="auto"/>
      </w:divBdr>
    </w:div>
    <w:div w:id="742727796">
      <w:bodyDiv w:val="1"/>
      <w:marLeft w:val="0"/>
      <w:marRight w:val="0"/>
      <w:marTop w:val="0"/>
      <w:marBottom w:val="0"/>
      <w:divBdr>
        <w:top w:val="none" w:sz="0" w:space="0" w:color="auto"/>
        <w:left w:val="none" w:sz="0" w:space="0" w:color="auto"/>
        <w:bottom w:val="none" w:sz="0" w:space="0" w:color="auto"/>
        <w:right w:val="none" w:sz="0" w:space="0" w:color="auto"/>
      </w:divBdr>
    </w:div>
    <w:div w:id="748692597">
      <w:bodyDiv w:val="1"/>
      <w:marLeft w:val="0"/>
      <w:marRight w:val="0"/>
      <w:marTop w:val="0"/>
      <w:marBottom w:val="0"/>
      <w:divBdr>
        <w:top w:val="none" w:sz="0" w:space="0" w:color="auto"/>
        <w:left w:val="none" w:sz="0" w:space="0" w:color="auto"/>
        <w:bottom w:val="none" w:sz="0" w:space="0" w:color="auto"/>
        <w:right w:val="none" w:sz="0" w:space="0" w:color="auto"/>
      </w:divBdr>
    </w:div>
    <w:div w:id="1038430568">
      <w:bodyDiv w:val="1"/>
      <w:marLeft w:val="0"/>
      <w:marRight w:val="0"/>
      <w:marTop w:val="0"/>
      <w:marBottom w:val="0"/>
      <w:divBdr>
        <w:top w:val="none" w:sz="0" w:space="0" w:color="auto"/>
        <w:left w:val="none" w:sz="0" w:space="0" w:color="auto"/>
        <w:bottom w:val="none" w:sz="0" w:space="0" w:color="auto"/>
        <w:right w:val="none" w:sz="0" w:space="0" w:color="auto"/>
      </w:divBdr>
    </w:div>
    <w:div w:id="1048067783">
      <w:bodyDiv w:val="1"/>
      <w:marLeft w:val="0"/>
      <w:marRight w:val="0"/>
      <w:marTop w:val="0"/>
      <w:marBottom w:val="0"/>
      <w:divBdr>
        <w:top w:val="none" w:sz="0" w:space="0" w:color="auto"/>
        <w:left w:val="none" w:sz="0" w:space="0" w:color="auto"/>
        <w:bottom w:val="none" w:sz="0" w:space="0" w:color="auto"/>
        <w:right w:val="none" w:sz="0" w:space="0" w:color="auto"/>
      </w:divBdr>
    </w:div>
    <w:div w:id="1130123734">
      <w:bodyDiv w:val="1"/>
      <w:marLeft w:val="0"/>
      <w:marRight w:val="0"/>
      <w:marTop w:val="0"/>
      <w:marBottom w:val="0"/>
      <w:divBdr>
        <w:top w:val="none" w:sz="0" w:space="0" w:color="auto"/>
        <w:left w:val="none" w:sz="0" w:space="0" w:color="auto"/>
        <w:bottom w:val="none" w:sz="0" w:space="0" w:color="auto"/>
        <w:right w:val="none" w:sz="0" w:space="0" w:color="auto"/>
      </w:divBdr>
    </w:div>
    <w:div w:id="1143237818">
      <w:bodyDiv w:val="1"/>
      <w:marLeft w:val="0"/>
      <w:marRight w:val="0"/>
      <w:marTop w:val="0"/>
      <w:marBottom w:val="0"/>
      <w:divBdr>
        <w:top w:val="none" w:sz="0" w:space="0" w:color="auto"/>
        <w:left w:val="none" w:sz="0" w:space="0" w:color="auto"/>
        <w:bottom w:val="none" w:sz="0" w:space="0" w:color="auto"/>
        <w:right w:val="none" w:sz="0" w:space="0" w:color="auto"/>
      </w:divBdr>
    </w:div>
    <w:div w:id="1165826888">
      <w:bodyDiv w:val="1"/>
      <w:marLeft w:val="0"/>
      <w:marRight w:val="0"/>
      <w:marTop w:val="0"/>
      <w:marBottom w:val="0"/>
      <w:divBdr>
        <w:top w:val="none" w:sz="0" w:space="0" w:color="auto"/>
        <w:left w:val="none" w:sz="0" w:space="0" w:color="auto"/>
        <w:bottom w:val="none" w:sz="0" w:space="0" w:color="auto"/>
        <w:right w:val="none" w:sz="0" w:space="0" w:color="auto"/>
      </w:divBdr>
    </w:div>
    <w:div w:id="1293901899">
      <w:bodyDiv w:val="1"/>
      <w:marLeft w:val="0"/>
      <w:marRight w:val="0"/>
      <w:marTop w:val="0"/>
      <w:marBottom w:val="0"/>
      <w:divBdr>
        <w:top w:val="none" w:sz="0" w:space="0" w:color="auto"/>
        <w:left w:val="none" w:sz="0" w:space="0" w:color="auto"/>
        <w:bottom w:val="none" w:sz="0" w:space="0" w:color="auto"/>
        <w:right w:val="none" w:sz="0" w:space="0" w:color="auto"/>
      </w:divBdr>
    </w:div>
    <w:div w:id="1424105435">
      <w:bodyDiv w:val="1"/>
      <w:marLeft w:val="0"/>
      <w:marRight w:val="0"/>
      <w:marTop w:val="0"/>
      <w:marBottom w:val="0"/>
      <w:divBdr>
        <w:top w:val="none" w:sz="0" w:space="0" w:color="auto"/>
        <w:left w:val="none" w:sz="0" w:space="0" w:color="auto"/>
        <w:bottom w:val="none" w:sz="0" w:space="0" w:color="auto"/>
        <w:right w:val="none" w:sz="0" w:space="0" w:color="auto"/>
      </w:divBdr>
    </w:div>
    <w:div w:id="1467816543">
      <w:bodyDiv w:val="1"/>
      <w:marLeft w:val="0"/>
      <w:marRight w:val="0"/>
      <w:marTop w:val="0"/>
      <w:marBottom w:val="0"/>
      <w:divBdr>
        <w:top w:val="none" w:sz="0" w:space="0" w:color="auto"/>
        <w:left w:val="none" w:sz="0" w:space="0" w:color="auto"/>
        <w:bottom w:val="none" w:sz="0" w:space="0" w:color="auto"/>
        <w:right w:val="none" w:sz="0" w:space="0" w:color="auto"/>
      </w:divBdr>
    </w:div>
    <w:div w:id="1506480438">
      <w:bodyDiv w:val="1"/>
      <w:marLeft w:val="0"/>
      <w:marRight w:val="0"/>
      <w:marTop w:val="0"/>
      <w:marBottom w:val="0"/>
      <w:divBdr>
        <w:top w:val="none" w:sz="0" w:space="0" w:color="auto"/>
        <w:left w:val="none" w:sz="0" w:space="0" w:color="auto"/>
        <w:bottom w:val="none" w:sz="0" w:space="0" w:color="auto"/>
        <w:right w:val="none" w:sz="0" w:space="0" w:color="auto"/>
      </w:divBdr>
    </w:div>
    <w:div w:id="1517427593">
      <w:bodyDiv w:val="1"/>
      <w:marLeft w:val="0"/>
      <w:marRight w:val="0"/>
      <w:marTop w:val="0"/>
      <w:marBottom w:val="0"/>
      <w:divBdr>
        <w:top w:val="none" w:sz="0" w:space="0" w:color="auto"/>
        <w:left w:val="none" w:sz="0" w:space="0" w:color="auto"/>
        <w:bottom w:val="none" w:sz="0" w:space="0" w:color="auto"/>
        <w:right w:val="none" w:sz="0" w:space="0" w:color="auto"/>
      </w:divBdr>
    </w:div>
    <w:div w:id="1540703147">
      <w:bodyDiv w:val="1"/>
      <w:marLeft w:val="0"/>
      <w:marRight w:val="0"/>
      <w:marTop w:val="0"/>
      <w:marBottom w:val="0"/>
      <w:divBdr>
        <w:top w:val="none" w:sz="0" w:space="0" w:color="auto"/>
        <w:left w:val="none" w:sz="0" w:space="0" w:color="auto"/>
        <w:bottom w:val="none" w:sz="0" w:space="0" w:color="auto"/>
        <w:right w:val="none" w:sz="0" w:space="0" w:color="auto"/>
      </w:divBdr>
    </w:div>
    <w:div w:id="1573737101">
      <w:bodyDiv w:val="1"/>
      <w:marLeft w:val="0"/>
      <w:marRight w:val="0"/>
      <w:marTop w:val="0"/>
      <w:marBottom w:val="0"/>
      <w:divBdr>
        <w:top w:val="none" w:sz="0" w:space="0" w:color="auto"/>
        <w:left w:val="none" w:sz="0" w:space="0" w:color="auto"/>
        <w:bottom w:val="none" w:sz="0" w:space="0" w:color="auto"/>
        <w:right w:val="none" w:sz="0" w:space="0" w:color="auto"/>
      </w:divBdr>
    </w:div>
    <w:div w:id="1625429234">
      <w:bodyDiv w:val="1"/>
      <w:marLeft w:val="0"/>
      <w:marRight w:val="0"/>
      <w:marTop w:val="0"/>
      <w:marBottom w:val="0"/>
      <w:divBdr>
        <w:top w:val="none" w:sz="0" w:space="0" w:color="auto"/>
        <w:left w:val="none" w:sz="0" w:space="0" w:color="auto"/>
        <w:bottom w:val="none" w:sz="0" w:space="0" w:color="auto"/>
        <w:right w:val="none" w:sz="0" w:space="0" w:color="auto"/>
      </w:divBdr>
    </w:div>
    <w:div w:id="1690790827">
      <w:bodyDiv w:val="1"/>
      <w:marLeft w:val="0"/>
      <w:marRight w:val="0"/>
      <w:marTop w:val="0"/>
      <w:marBottom w:val="0"/>
      <w:divBdr>
        <w:top w:val="none" w:sz="0" w:space="0" w:color="auto"/>
        <w:left w:val="none" w:sz="0" w:space="0" w:color="auto"/>
        <w:bottom w:val="none" w:sz="0" w:space="0" w:color="auto"/>
        <w:right w:val="none" w:sz="0" w:space="0" w:color="auto"/>
      </w:divBdr>
    </w:div>
    <w:div w:id="1748304645">
      <w:bodyDiv w:val="1"/>
      <w:marLeft w:val="0"/>
      <w:marRight w:val="0"/>
      <w:marTop w:val="0"/>
      <w:marBottom w:val="0"/>
      <w:divBdr>
        <w:top w:val="none" w:sz="0" w:space="0" w:color="auto"/>
        <w:left w:val="none" w:sz="0" w:space="0" w:color="auto"/>
        <w:bottom w:val="none" w:sz="0" w:space="0" w:color="auto"/>
        <w:right w:val="none" w:sz="0" w:space="0" w:color="auto"/>
      </w:divBdr>
    </w:div>
    <w:div w:id="1753309261">
      <w:bodyDiv w:val="1"/>
      <w:marLeft w:val="0"/>
      <w:marRight w:val="0"/>
      <w:marTop w:val="0"/>
      <w:marBottom w:val="0"/>
      <w:divBdr>
        <w:top w:val="none" w:sz="0" w:space="0" w:color="auto"/>
        <w:left w:val="none" w:sz="0" w:space="0" w:color="auto"/>
        <w:bottom w:val="none" w:sz="0" w:space="0" w:color="auto"/>
        <w:right w:val="none" w:sz="0" w:space="0" w:color="auto"/>
      </w:divBdr>
    </w:div>
    <w:div w:id="1754811591">
      <w:bodyDiv w:val="1"/>
      <w:marLeft w:val="0"/>
      <w:marRight w:val="0"/>
      <w:marTop w:val="0"/>
      <w:marBottom w:val="0"/>
      <w:divBdr>
        <w:top w:val="none" w:sz="0" w:space="0" w:color="auto"/>
        <w:left w:val="none" w:sz="0" w:space="0" w:color="auto"/>
        <w:bottom w:val="none" w:sz="0" w:space="0" w:color="auto"/>
        <w:right w:val="none" w:sz="0" w:space="0" w:color="auto"/>
      </w:divBdr>
    </w:div>
    <w:div w:id="1776948694">
      <w:bodyDiv w:val="1"/>
      <w:marLeft w:val="0"/>
      <w:marRight w:val="0"/>
      <w:marTop w:val="0"/>
      <w:marBottom w:val="0"/>
      <w:divBdr>
        <w:top w:val="none" w:sz="0" w:space="0" w:color="auto"/>
        <w:left w:val="none" w:sz="0" w:space="0" w:color="auto"/>
        <w:bottom w:val="none" w:sz="0" w:space="0" w:color="auto"/>
        <w:right w:val="none" w:sz="0" w:space="0" w:color="auto"/>
      </w:divBdr>
    </w:div>
    <w:div w:id="1880895062">
      <w:bodyDiv w:val="1"/>
      <w:marLeft w:val="0"/>
      <w:marRight w:val="0"/>
      <w:marTop w:val="0"/>
      <w:marBottom w:val="0"/>
      <w:divBdr>
        <w:top w:val="none" w:sz="0" w:space="0" w:color="auto"/>
        <w:left w:val="none" w:sz="0" w:space="0" w:color="auto"/>
        <w:bottom w:val="none" w:sz="0" w:space="0" w:color="auto"/>
        <w:right w:val="none" w:sz="0" w:space="0" w:color="auto"/>
      </w:divBdr>
    </w:div>
    <w:div w:id="1922056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A3523B-BB71-4DBC-BE36-B9B291284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8</Pages>
  <Words>5117</Words>
  <Characters>29168</Characters>
  <Application>Microsoft Office Word</Application>
  <DocSecurity>0</DocSecurity>
  <Lines>243</Lines>
  <Paragraphs>68</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34217</CharactersWithSpaces>
  <SharedDoc>false</SharedDoc>
  <HLinks>
    <vt:vector size="570" baseType="variant">
      <vt:variant>
        <vt:i4>1179701</vt:i4>
      </vt:variant>
      <vt:variant>
        <vt:i4>566</vt:i4>
      </vt:variant>
      <vt:variant>
        <vt:i4>0</vt:i4>
      </vt:variant>
      <vt:variant>
        <vt:i4>5</vt:i4>
      </vt:variant>
      <vt:variant>
        <vt:lpwstr/>
      </vt:variant>
      <vt:variant>
        <vt:lpwstr>_Toc141176260</vt:lpwstr>
      </vt:variant>
      <vt:variant>
        <vt:i4>1114165</vt:i4>
      </vt:variant>
      <vt:variant>
        <vt:i4>560</vt:i4>
      </vt:variant>
      <vt:variant>
        <vt:i4>0</vt:i4>
      </vt:variant>
      <vt:variant>
        <vt:i4>5</vt:i4>
      </vt:variant>
      <vt:variant>
        <vt:lpwstr/>
      </vt:variant>
      <vt:variant>
        <vt:lpwstr>_Toc141176259</vt:lpwstr>
      </vt:variant>
      <vt:variant>
        <vt:i4>1114165</vt:i4>
      </vt:variant>
      <vt:variant>
        <vt:i4>554</vt:i4>
      </vt:variant>
      <vt:variant>
        <vt:i4>0</vt:i4>
      </vt:variant>
      <vt:variant>
        <vt:i4>5</vt:i4>
      </vt:variant>
      <vt:variant>
        <vt:lpwstr/>
      </vt:variant>
      <vt:variant>
        <vt:lpwstr>_Toc141176258</vt:lpwstr>
      </vt:variant>
      <vt:variant>
        <vt:i4>1114165</vt:i4>
      </vt:variant>
      <vt:variant>
        <vt:i4>548</vt:i4>
      </vt:variant>
      <vt:variant>
        <vt:i4>0</vt:i4>
      </vt:variant>
      <vt:variant>
        <vt:i4>5</vt:i4>
      </vt:variant>
      <vt:variant>
        <vt:lpwstr/>
      </vt:variant>
      <vt:variant>
        <vt:lpwstr>_Toc141176257</vt:lpwstr>
      </vt:variant>
      <vt:variant>
        <vt:i4>1114165</vt:i4>
      </vt:variant>
      <vt:variant>
        <vt:i4>542</vt:i4>
      </vt:variant>
      <vt:variant>
        <vt:i4>0</vt:i4>
      </vt:variant>
      <vt:variant>
        <vt:i4>5</vt:i4>
      </vt:variant>
      <vt:variant>
        <vt:lpwstr/>
      </vt:variant>
      <vt:variant>
        <vt:lpwstr>_Toc141176256</vt:lpwstr>
      </vt:variant>
      <vt:variant>
        <vt:i4>1114165</vt:i4>
      </vt:variant>
      <vt:variant>
        <vt:i4>536</vt:i4>
      </vt:variant>
      <vt:variant>
        <vt:i4>0</vt:i4>
      </vt:variant>
      <vt:variant>
        <vt:i4>5</vt:i4>
      </vt:variant>
      <vt:variant>
        <vt:lpwstr/>
      </vt:variant>
      <vt:variant>
        <vt:lpwstr>_Toc141176255</vt:lpwstr>
      </vt:variant>
      <vt:variant>
        <vt:i4>1114165</vt:i4>
      </vt:variant>
      <vt:variant>
        <vt:i4>530</vt:i4>
      </vt:variant>
      <vt:variant>
        <vt:i4>0</vt:i4>
      </vt:variant>
      <vt:variant>
        <vt:i4>5</vt:i4>
      </vt:variant>
      <vt:variant>
        <vt:lpwstr/>
      </vt:variant>
      <vt:variant>
        <vt:lpwstr>_Toc141176254</vt:lpwstr>
      </vt:variant>
      <vt:variant>
        <vt:i4>1114165</vt:i4>
      </vt:variant>
      <vt:variant>
        <vt:i4>524</vt:i4>
      </vt:variant>
      <vt:variant>
        <vt:i4>0</vt:i4>
      </vt:variant>
      <vt:variant>
        <vt:i4>5</vt:i4>
      </vt:variant>
      <vt:variant>
        <vt:lpwstr/>
      </vt:variant>
      <vt:variant>
        <vt:lpwstr>_Toc141176253</vt:lpwstr>
      </vt:variant>
      <vt:variant>
        <vt:i4>1114165</vt:i4>
      </vt:variant>
      <vt:variant>
        <vt:i4>518</vt:i4>
      </vt:variant>
      <vt:variant>
        <vt:i4>0</vt:i4>
      </vt:variant>
      <vt:variant>
        <vt:i4>5</vt:i4>
      </vt:variant>
      <vt:variant>
        <vt:lpwstr/>
      </vt:variant>
      <vt:variant>
        <vt:lpwstr>_Toc141176252</vt:lpwstr>
      </vt:variant>
      <vt:variant>
        <vt:i4>1114165</vt:i4>
      </vt:variant>
      <vt:variant>
        <vt:i4>512</vt:i4>
      </vt:variant>
      <vt:variant>
        <vt:i4>0</vt:i4>
      </vt:variant>
      <vt:variant>
        <vt:i4>5</vt:i4>
      </vt:variant>
      <vt:variant>
        <vt:lpwstr/>
      </vt:variant>
      <vt:variant>
        <vt:lpwstr>_Toc141176251</vt:lpwstr>
      </vt:variant>
      <vt:variant>
        <vt:i4>1114165</vt:i4>
      </vt:variant>
      <vt:variant>
        <vt:i4>506</vt:i4>
      </vt:variant>
      <vt:variant>
        <vt:i4>0</vt:i4>
      </vt:variant>
      <vt:variant>
        <vt:i4>5</vt:i4>
      </vt:variant>
      <vt:variant>
        <vt:lpwstr/>
      </vt:variant>
      <vt:variant>
        <vt:lpwstr>_Toc141176250</vt:lpwstr>
      </vt:variant>
      <vt:variant>
        <vt:i4>1048629</vt:i4>
      </vt:variant>
      <vt:variant>
        <vt:i4>500</vt:i4>
      </vt:variant>
      <vt:variant>
        <vt:i4>0</vt:i4>
      </vt:variant>
      <vt:variant>
        <vt:i4>5</vt:i4>
      </vt:variant>
      <vt:variant>
        <vt:lpwstr/>
      </vt:variant>
      <vt:variant>
        <vt:lpwstr>_Toc141176249</vt:lpwstr>
      </vt:variant>
      <vt:variant>
        <vt:i4>1048629</vt:i4>
      </vt:variant>
      <vt:variant>
        <vt:i4>494</vt:i4>
      </vt:variant>
      <vt:variant>
        <vt:i4>0</vt:i4>
      </vt:variant>
      <vt:variant>
        <vt:i4>5</vt:i4>
      </vt:variant>
      <vt:variant>
        <vt:lpwstr/>
      </vt:variant>
      <vt:variant>
        <vt:lpwstr>_Toc141176248</vt:lpwstr>
      </vt:variant>
      <vt:variant>
        <vt:i4>1048629</vt:i4>
      </vt:variant>
      <vt:variant>
        <vt:i4>488</vt:i4>
      </vt:variant>
      <vt:variant>
        <vt:i4>0</vt:i4>
      </vt:variant>
      <vt:variant>
        <vt:i4>5</vt:i4>
      </vt:variant>
      <vt:variant>
        <vt:lpwstr/>
      </vt:variant>
      <vt:variant>
        <vt:lpwstr>_Toc141176247</vt:lpwstr>
      </vt:variant>
      <vt:variant>
        <vt:i4>1048629</vt:i4>
      </vt:variant>
      <vt:variant>
        <vt:i4>482</vt:i4>
      </vt:variant>
      <vt:variant>
        <vt:i4>0</vt:i4>
      </vt:variant>
      <vt:variant>
        <vt:i4>5</vt:i4>
      </vt:variant>
      <vt:variant>
        <vt:lpwstr/>
      </vt:variant>
      <vt:variant>
        <vt:lpwstr>_Toc141176246</vt:lpwstr>
      </vt:variant>
      <vt:variant>
        <vt:i4>1048629</vt:i4>
      </vt:variant>
      <vt:variant>
        <vt:i4>476</vt:i4>
      </vt:variant>
      <vt:variant>
        <vt:i4>0</vt:i4>
      </vt:variant>
      <vt:variant>
        <vt:i4>5</vt:i4>
      </vt:variant>
      <vt:variant>
        <vt:lpwstr/>
      </vt:variant>
      <vt:variant>
        <vt:lpwstr>_Toc141176245</vt:lpwstr>
      </vt:variant>
      <vt:variant>
        <vt:i4>1048629</vt:i4>
      </vt:variant>
      <vt:variant>
        <vt:i4>470</vt:i4>
      </vt:variant>
      <vt:variant>
        <vt:i4>0</vt:i4>
      </vt:variant>
      <vt:variant>
        <vt:i4>5</vt:i4>
      </vt:variant>
      <vt:variant>
        <vt:lpwstr/>
      </vt:variant>
      <vt:variant>
        <vt:lpwstr>_Toc141176244</vt:lpwstr>
      </vt:variant>
      <vt:variant>
        <vt:i4>1048629</vt:i4>
      </vt:variant>
      <vt:variant>
        <vt:i4>464</vt:i4>
      </vt:variant>
      <vt:variant>
        <vt:i4>0</vt:i4>
      </vt:variant>
      <vt:variant>
        <vt:i4>5</vt:i4>
      </vt:variant>
      <vt:variant>
        <vt:lpwstr/>
      </vt:variant>
      <vt:variant>
        <vt:lpwstr>_Toc141176243</vt:lpwstr>
      </vt:variant>
      <vt:variant>
        <vt:i4>1048629</vt:i4>
      </vt:variant>
      <vt:variant>
        <vt:i4>458</vt:i4>
      </vt:variant>
      <vt:variant>
        <vt:i4>0</vt:i4>
      </vt:variant>
      <vt:variant>
        <vt:i4>5</vt:i4>
      </vt:variant>
      <vt:variant>
        <vt:lpwstr/>
      </vt:variant>
      <vt:variant>
        <vt:lpwstr>_Toc141176242</vt:lpwstr>
      </vt:variant>
      <vt:variant>
        <vt:i4>1048629</vt:i4>
      </vt:variant>
      <vt:variant>
        <vt:i4>452</vt:i4>
      </vt:variant>
      <vt:variant>
        <vt:i4>0</vt:i4>
      </vt:variant>
      <vt:variant>
        <vt:i4>5</vt:i4>
      </vt:variant>
      <vt:variant>
        <vt:lpwstr/>
      </vt:variant>
      <vt:variant>
        <vt:lpwstr>_Toc141176241</vt:lpwstr>
      </vt:variant>
      <vt:variant>
        <vt:i4>1048629</vt:i4>
      </vt:variant>
      <vt:variant>
        <vt:i4>446</vt:i4>
      </vt:variant>
      <vt:variant>
        <vt:i4>0</vt:i4>
      </vt:variant>
      <vt:variant>
        <vt:i4>5</vt:i4>
      </vt:variant>
      <vt:variant>
        <vt:lpwstr/>
      </vt:variant>
      <vt:variant>
        <vt:lpwstr>_Toc141176240</vt:lpwstr>
      </vt:variant>
      <vt:variant>
        <vt:i4>1507381</vt:i4>
      </vt:variant>
      <vt:variant>
        <vt:i4>440</vt:i4>
      </vt:variant>
      <vt:variant>
        <vt:i4>0</vt:i4>
      </vt:variant>
      <vt:variant>
        <vt:i4>5</vt:i4>
      </vt:variant>
      <vt:variant>
        <vt:lpwstr/>
      </vt:variant>
      <vt:variant>
        <vt:lpwstr>_Toc141176239</vt:lpwstr>
      </vt:variant>
      <vt:variant>
        <vt:i4>1507381</vt:i4>
      </vt:variant>
      <vt:variant>
        <vt:i4>434</vt:i4>
      </vt:variant>
      <vt:variant>
        <vt:i4>0</vt:i4>
      </vt:variant>
      <vt:variant>
        <vt:i4>5</vt:i4>
      </vt:variant>
      <vt:variant>
        <vt:lpwstr/>
      </vt:variant>
      <vt:variant>
        <vt:lpwstr>_Toc141176238</vt:lpwstr>
      </vt:variant>
      <vt:variant>
        <vt:i4>1507381</vt:i4>
      </vt:variant>
      <vt:variant>
        <vt:i4>428</vt:i4>
      </vt:variant>
      <vt:variant>
        <vt:i4>0</vt:i4>
      </vt:variant>
      <vt:variant>
        <vt:i4>5</vt:i4>
      </vt:variant>
      <vt:variant>
        <vt:lpwstr/>
      </vt:variant>
      <vt:variant>
        <vt:lpwstr>_Toc141176237</vt:lpwstr>
      </vt:variant>
      <vt:variant>
        <vt:i4>1507381</vt:i4>
      </vt:variant>
      <vt:variant>
        <vt:i4>422</vt:i4>
      </vt:variant>
      <vt:variant>
        <vt:i4>0</vt:i4>
      </vt:variant>
      <vt:variant>
        <vt:i4>5</vt:i4>
      </vt:variant>
      <vt:variant>
        <vt:lpwstr/>
      </vt:variant>
      <vt:variant>
        <vt:lpwstr>_Toc141176236</vt:lpwstr>
      </vt:variant>
      <vt:variant>
        <vt:i4>1507381</vt:i4>
      </vt:variant>
      <vt:variant>
        <vt:i4>416</vt:i4>
      </vt:variant>
      <vt:variant>
        <vt:i4>0</vt:i4>
      </vt:variant>
      <vt:variant>
        <vt:i4>5</vt:i4>
      </vt:variant>
      <vt:variant>
        <vt:lpwstr/>
      </vt:variant>
      <vt:variant>
        <vt:lpwstr>_Toc141176235</vt:lpwstr>
      </vt:variant>
      <vt:variant>
        <vt:i4>1507381</vt:i4>
      </vt:variant>
      <vt:variant>
        <vt:i4>410</vt:i4>
      </vt:variant>
      <vt:variant>
        <vt:i4>0</vt:i4>
      </vt:variant>
      <vt:variant>
        <vt:i4>5</vt:i4>
      </vt:variant>
      <vt:variant>
        <vt:lpwstr/>
      </vt:variant>
      <vt:variant>
        <vt:lpwstr>_Toc141176234</vt:lpwstr>
      </vt:variant>
      <vt:variant>
        <vt:i4>1507381</vt:i4>
      </vt:variant>
      <vt:variant>
        <vt:i4>404</vt:i4>
      </vt:variant>
      <vt:variant>
        <vt:i4>0</vt:i4>
      </vt:variant>
      <vt:variant>
        <vt:i4>5</vt:i4>
      </vt:variant>
      <vt:variant>
        <vt:lpwstr/>
      </vt:variant>
      <vt:variant>
        <vt:lpwstr>_Toc141176233</vt:lpwstr>
      </vt:variant>
      <vt:variant>
        <vt:i4>1507381</vt:i4>
      </vt:variant>
      <vt:variant>
        <vt:i4>398</vt:i4>
      </vt:variant>
      <vt:variant>
        <vt:i4>0</vt:i4>
      </vt:variant>
      <vt:variant>
        <vt:i4>5</vt:i4>
      </vt:variant>
      <vt:variant>
        <vt:lpwstr/>
      </vt:variant>
      <vt:variant>
        <vt:lpwstr>_Toc141176232</vt:lpwstr>
      </vt:variant>
      <vt:variant>
        <vt:i4>1507381</vt:i4>
      </vt:variant>
      <vt:variant>
        <vt:i4>392</vt:i4>
      </vt:variant>
      <vt:variant>
        <vt:i4>0</vt:i4>
      </vt:variant>
      <vt:variant>
        <vt:i4>5</vt:i4>
      </vt:variant>
      <vt:variant>
        <vt:lpwstr/>
      </vt:variant>
      <vt:variant>
        <vt:lpwstr>_Toc141176231</vt:lpwstr>
      </vt:variant>
      <vt:variant>
        <vt:i4>1507381</vt:i4>
      </vt:variant>
      <vt:variant>
        <vt:i4>386</vt:i4>
      </vt:variant>
      <vt:variant>
        <vt:i4>0</vt:i4>
      </vt:variant>
      <vt:variant>
        <vt:i4>5</vt:i4>
      </vt:variant>
      <vt:variant>
        <vt:lpwstr/>
      </vt:variant>
      <vt:variant>
        <vt:lpwstr>_Toc141176230</vt:lpwstr>
      </vt:variant>
      <vt:variant>
        <vt:i4>1441845</vt:i4>
      </vt:variant>
      <vt:variant>
        <vt:i4>380</vt:i4>
      </vt:variant>
      <vt:variant>
        <vt:i4>0</vt:i4>
      </vt:variant>
      <vt:variant>
        <vt:i4>5</vt:i4>
      </vt:variant>
      <vt:variant>
        <vt:lpwstr/>
      </vt:variant>
      <vt:variant>
        <vt:lpwstr>_Toc141176229</vt:lpwstr>
      </vt:variant>
      <vt:variant>
        <vt:i4>1441845</vt:i4>
      </vt:variant>
      <vt:variant>
        <vt:i4>374</vt:i4>
      </vt:variant>
      <vt:variant>
        <vt:i4>0</vt:i4>
      </vt:variant>
      <vt:variant>
        <vt:i4>5</vt:i4>
      </vt:variant>
      <vt:variant>
        <vt:lpwstr/>
      </vt:variant>
      <vt:variant>
        <vt:lpwstr>_Toc141176228</vt:lpwstr>
      </vt:variant>
      <vt:variant>
        <vt:i4>1441845</vt:i4>
      </vt:variant>
      <vt:variant>
        <vt:i4>368</vt:i4>
      </vt:variant>
      <vt:variant>
        <vt:i4>0</vt:i4>
      </vt:variant>
      <vt:variant>
        <vt:i4>5</vt:i4>
      </vt:variant>
      <vt:variant>
        <vt:lpwstr/>
      </vt:variant>
      <vt:variant>
        <vt:lpwstr>_Toc141176227</vt:lpwstr>
      </vt:variant>
      <vt:variant>
        <vt:i4>1441845</vt:i4>
      </vt:variant>
      <vt:variant>
        <vt:i4>362</vt:i4>
      </vt:variant>
      <vt:variant>
        <vt:i4>0</vt:i4>
      </vt:variant>
      <vt:variant>
        <vt:i4>5</vt:i4>
      </vt:variant>
      <vt:variant>
        <vt:lpwstr/>
      </vt:variant>
      <vt:variant>
        <vt:lpwstr>_Toc141176226</vt:lpwstr>
      </vt:variant>
      <vt:variant>
        <vt:i4>1441845</vt:i4>
      </vt:variant>
      <vt:variant>
        <vt:i4>356</vt:i4>
      </vt:variant>
      <vt:variant>
        <vt:i4>0</vt:i4>
      </vt:variant>
      <vt:variant>
        <vt:i4>5</vt:i4>
      </vt:variant>
      <vt:variant>
        <vt:lpwstr/>
      </vt:variant>
      <vt:variant>
        <vt:lpwstr>_Toc141176225</vt:lpwstr>
      </vt:variant>
      <vt:variant>
        <vt:i4>1441845</vt:i4>
      </vt:variant>
      <vt:variant>
        <vt:i4>350</vt:i4>
      </vt:variant>
      <vt:variant>
        <vt:i4>0</vt:i4>
      </vt:variant>
      <vt:variant>
        <vt:i4>5</vt:i4>
      </vt:variant>
      <vt:variant>
        <vt:lpwstr/>
      </vt:variant>
      <vt:variant>
        <vt:lpwstr>_Toc141176224</vt:lpwstr>
      </vt:variant>
      <vt:variant>
        <vt:i4>1441845</vt:i4>
      </vt:variant>
      <vt:variant>
        <vt:i4>344</vt:i4>
      </vt:variant>
      <vt:variant>
        <vt:i4>0</vt:i4>
      </vt:variant>
      <vt:variant>
        <vt:i4>5</vt:i4>
      </vt:variant>
      <vt:variant>
        <vt:lpwstr/>
      </vt:variant>
      <vt:variant>
        <vt:lpwstr>_Toc141176223</vt:lpwstr>
      </vt:variant>
      <vt:variant>
        <vt:i4>1441845</vt:i4>
      </vt:variant>
      <vt:variant>
        <vt:i4>338</vt:i4>
      </vt:variant>
      <vt:variant>
        <vt:i4>0</vt:i4>
      </vt:variant>
      <vt:variant>
        <vt:i4>5</vt:i4>
      </vt:variant>
      <vt:variant>
        <vt:lpwstr/>
      </vt:variant>
      <vt:variant>
        <vt:lpwstr>_Toc141176222</vt:lpwstr>
      </vt:variant>
      <vt:variant>
        <vt:i4>1441845</vt:i4>
      </vt:variant>
      <vt:variant>
        <vt:i4>332</vt:i4>
      </vt:variant>
      <vt:variant>
        <vt:i4>0</vt:i4>
      </vt:variant>
      <vt:variant>
        <vt:i4>5</vt:i4>
      </vt:variant>
      <vt:variant>
        <vt:lpwstr/>
      </vt:variant>
      <vt:variant>
        <vt:lpwstr>_Toc141176221</vt:lpwstr>
      </vt:variant>
      <vt:variant>
        <vt:i4>1441845</vt:i4>
      </vt:variant>
      <vt:variant>
        <vt:i4>326</vt:i4>
      </vt:variant>
      <vt:variant>
        <vt:i4>0</vt:i4>
      </vt:variant>
      <vt:variant>
        <vt:i4>5</vt:i4>
      </vt:variant>
      <vt:variant>
        <vt:lpwstr/>
      </vt:variant>
      <vt:variant>
        <vt:lpwstr>_Toc141176220</vt:lpwstr>
      </vt:variant>
      <vt:variant>
        <vt:i4>1376309</vt:i4>
      </vt:variant>
      <vt:variant>
        <vt:i4>320</vt:i4>
      </vt:variant>
      <vt:variant>
        <vt:i4>0</vt:i4>
      </vt:variant>
      <vt:variant>
        <vt:i4>5</vt:i4>
      </vt:variant>
      <vt:variant>
        <vt:lpwstr/>
      </vt:variant>
      <vt:variant>
        <vt:lpwstr>_Toc141176219</vt:lpwstr>
      </vt:variant>
      <vt:variant>
        <vt:i4>1376309</vt:i4>
      </vt:variant>
      <vt:variant>
        <vt:i4>314</vt:i4>
      </vt:variant>
      <vt:variant>
        <vt:i4>0</vt:i4>
      </vt:variant>
      <vt:variant>
        <vt:i4>5</vt:i4>
      </vt:variant>
      <vt:variant>
        <vt:lpwstr/>
      </vt:variant>
      <vt:variant>
        <vt:lpwstr>_Toc141176218</vt:lpwstr>
      </vt:variant>
      <vt:variant>
        <vt:i4>1376309</vt:i4>
      </vt:variant>
      <vt:variant>
        <vt:i4>308</vt:i4>
      </vt:variant>
      <vt:variant>
        <vt:i4>0</vt:i4>
      </vt:variant>
      <vt:variant>
        <vt:i4>5</vt:i4>
      </vt:variant>
      <vt:variant>
        <vt:lpwstr/>
      </vt:variant>
      <vt:variant>
        <vt:lpwstr>_Toc141176217</vt:lpwstr>
      </vt:variant>
      <vt:variant>
        <vt:i4>1376309</vt:i4>
      </vt:variant>
      <vt:variant>
        <vt:i4>302</vt:i4>
      </vt:variant>
      <vt:variant>
        <vt:i4>0</vt:i4>
      </vt:variant>
      <vt:variant>
        <vt:i4>5</vt:i4>
      </vt:variant>
      <vt:variant>
        <vt:lpwstr/>
      </vt:variant>
      <vt:variant>
        <vt:lpwstr>_Toc141176216</vt:lpwstr>
      </vt:variant>
      <vt:variant>
        <vt:i4>1376309</vt:i4>
      </vt:variant>
      <vt:variant>
        <vt:i4>296</vt:i4>
      </vt:variant>
      <vt:variant>
        <vt:i4>0</vt:i4>
      </vt:variant>
      <vt:variant>
        <vt:i4>5</vt:i4>
      </vt:variant>
      <vt:variant>
        <vt:lpwstr/>
      </vt:variant>
      <vt:variant>
        <vt:lpwstr>_Toc141176215</vt:lpwstr>
      </vt:variant>
      <vt:variant>
        <vt:i4>1376309</vt:i4>
      </vt:variant>
      <vt:variant>
        <vt:i4>290</vt:i4>
      </vt:variant>
      <vt:variant>
        <vt:i4>0</vt:i4>
      </vt:variant>
      <vt:variant>
        <vt:i4>5</vt:i4>
      </vt:variant>
      <vt:variant>
        <vt:lpwstr/>
      </vt:variant>
      <vt:variant>
        <vt:lpwstr>_Toc141176214</vt:lpwstr>
      </vt:variant>
      <vt:variant>
        <vt:i4>1376309</vt:i4>
      </vt:variant>
      <vt:variant>
        <vt:i4>284</vt:i4>
      </vt:variant>
      <vt:variant>
        <vt:i4>0</vt:i4>
      </vt:variant>
      <vt:variant>
        <vt:i4>5</vt:i4>
      </vt:variant>
      <vt:variant>
        <vt:lpwstr/>
      </vt:variant>
      <vt:variant>
        <vt:lpwstr>_Toc141176213</vt:lpwstr>
      </vt:variant>
      <vt:variant>
        <vt:i4>1376309</vt:i4>
      </vt:variant>
      <vt:variant>
        <vt:i4>278</vt:i4>
      </vt:variant>
      <vt:variant>
        <vt:i4>0</vt:i4>
      </vt:variant>
      <vt:variant>
        <vt:i4>5</vt:i4>
      </vt:variant>
      <vt:variant>
        <vt:lpwstr/>
      </vt:variant>
      <vt:variant>
        <vt:lpwstr>_Toc141176212</vt:lpwstr>
      </vt:variant>
      <vt:variant>
        <vt:i4>1376309</vt:i4>
      </vt:variant>
      <vt:variant>
        <vt:i4>272</vt:i4>
      </vt:variant>
      <vt:variant>
        <vt:i4>0</vt:i4>
      </vt:variant>
      <vt:variant>
        <vt:i4>5</vt:i4>
      </vt:variant>
      <vt:variant>
        <vt:lpwstr/>
      </vt:variant>
      <vt:variant>
        <vt:lpwstr>_Toc141176211</vt:lpwstr>
      </vt:variant>
      <vt:variant>
        <vt:i4>1376309</vt:i4>
      </vt:variant>
      <vt:variant>
        <vt:i4>266</vt:i4>
      </vt:variant>
      <vt:variant>
        <vt:i4>0</vt:i4>
      </vt:variant>
      <vt:variant>
        <vt:i4>5</vt:i4>
      </vt:variant>
      <vt:variant>
        <vt:lpwstr/>
      </vt:variant>
      <vt:variant>
        <vt:lpwstr>_Toc141176210</vt:lpwstr>
      </vt:variant>
      <vt:variant>
        <vt:i4>1310773</vt:i4>
      </vt:variant>
      <vt:variant>
        <vt:i4>260</vt:i4>
      </vt:variant>
      <vt:variant>
        <vt:i4>0</vt:i4>
      </vt:variant>
      <vt:variant>
        <vt:i4>5</vt:i4>
      </vt:variant>
      <vt:variant>
        <vt:lpwstr/>
      </vt:variant>
      <vt:variant>
        <vt:lpwstr>_Toc141176209</vt:lpwstr>
      </vt:variant>
      <vt:variant>
        <vt:i4>1310773</vt:i4>
      </vt:variant>
      <vt:variant>
        <vt:i4>254</vt:i4>
      </vt:variant>
      <vt:variant>
        <vt:i4>0</vt:i4>
      </vt:variant>
      <vt:variant>
        <vt:i4>5</vt:i4>
      </vt:variant>
      <vt:variant>
        <vt:lpwstr/>
      </vt:variant>
      <vt:variant>
        <vt:lpwstr>_Toc141176208</vt:lpwstr>
      </vt:variant>
      <vt:variant>
        <vt:i4>1310773</vt:i4>
      </vt:variant>
      <vt:variant>
        <vt:i4>248</vt:i4>
      </vt:variant>
      <vt:variant>
        <vt:i4>0</vt:i4>
      </vt:variant>
      <vt:variant>
        <vt:i4>5</vt:i4>
      </vt:variant>
      <vt:variant>
        <vt:lpwstr/>
      </vt:variant>
      <vt:variant>
        <vt:lpwstr>_Toc141176207</vt:lpwstr>
      </vt:variant>
      <vt:variant>
        <vt:i4>1310773</vt:i4>
      </vt:variant>
      <vt:variant>
        <vt:i4>242</vt:i4>
      </vt:variant>
      <vt:variant>
        <vt:i4>0</vt:i4>
      </vt:variant>
      <vt:variant>
        <vt:i4>5</vt:i4>
      </vt:variant>
      <vt:variant>
        <vt:lpwstr/>
      </vt:variant>
      <vt:variant>
        <vt:lpwstr>_Toc141176206</vt:lpwstr>
      </vt:variant>
      <vt:variant>
        <vt:i4>1310773</vt:i4>
      </vt:variant>
      <vt:variant>
        <vt:i4>236</vt:i4>
      </vt:variant>
      <vt:variant>
        <vt:i4>0</vt:i4>
      </vt:variant>
      <vt:variant>
        <vt:i4>5</vt:i4>
      </vt:variant>
      <vt:variant>
        <vt:lpwstr/>
      </vt:variant>
      <vt:variant>
        <vt:lpwstr>_Toc141176205</vt:lpwstr>
      </vt:variant>
      <vt:variant>
        <vt:i4>1310773</vt:i4>
      </vt:variant>
      <vt:variant>
        <vt:i4>230</vt:i4>
      </vt:variant>
      <vt:variant>
        <vt:i4>0</vt:i4>
      </vt:variant>
      <vt:variant>
        <vt:i4>5</vt:i4>
      </vt:variant>
      <vt:variant>
        <vt:lpwstr/>
      </vt:variant>
      <vt:variant>
        <vt:lpwstr>_Toc141176204</vt:lpwstr>
      </vt:variant>
      <vt:variant>
        <vt:i4>1310773</vt:i4>
      </vt:variant>
      <vt:variant>
        <vt:i4>224</vt:i4>
      </vt:variant>
      <vt:variant>
        <vt:i4>0</vt:i4>
      </vt:variant>
      <vt:variant>
        <vt:i4>5</vt:i4>
      </vt:variant>
      <vt:variant>
        <vt:lpwstr/>
      </vt:variant>
      <vt:variant>
        <vt:lpwstr>_Toc141176203</vt:lpwstr>
      </vt:variant>
      <vt:variant>
        <vt:i4>1310773</vt:i4>
      </vt:variant>
      <vt:variant>
        <vt:i4>218</vt:i4>
      </vt:variant>
      <vt:variant>
        <vt:i4>0</vt:i4>
      </vt:variant>
      <vt:variant>
        <vt:i4>5</vt:i4>
      </vt:variant>
      <vt:variant>
        <vt:lpwstr/>
      </vt:variant>
      <vt:variant>
        <vt:lpwstr>_Toc141176202</vt:lpwstr>
      </vt:variant>
      <vt:variant>
        <vt:i4>1310773</vt:i4>
      </vt:variant>
      <vt:variant>
        <vt:i4>212</vt:i4>
      </vt:variant>
      <vt:variant>
        <vt:i4>0</vt:i4>
      </vt:variant>
      <vt:variant>
        <vt:i4>5</vt:i4>
      </vt:variant>
      <vt:variant>
        <vt:lpwstr/>
      </vt:variant>
      <vt:variant>
        <vt:lpwstr>_Toc141176201</vt:lpwstr>
      </vt:variant>
      <vt:variant>
        <vt:i4>1310773</vt:i4>
      </vt:variant>
      <vt:variant>
        <vt:i4>206</vt:i4>
      </vt:variant>
      <vt:variant>
        <vt:i4>0</vt:i4>
      </vt:variant>
      <vt:variant>
        <vt:i4>5</vt:i4>
      </vt:variant>
      <vt:variant>
        <vt:lpwstr/>
      </vt:variant>
      <vt:variant>
        <vt:lpwstr>_Toc141176200</vt:lpwstr>
      </vt:variant>
      <vt:variant>
        <vt:i4>1900598</vt:i4>
      </vt:variant>
      <vt:variant>
        <vt:i4>200</vt:i4>
      </vt:variant>
      <vt:variant>
        <vt:i4>0</vt:i4>
      </vt:variant>
      <vt:variant>
        <vt:i4>5</vt:i4>
      </vt:variant>
      <vt:variant>
        <vt:lpwstr/>
      </vt:variant>
      <vt:variant>
        <vt:lpwstr>_Toc141176199</vt:lpwstr>
      </vt:variant>
      <vt:variant>
        <vt:i4>1900598</vt:i4>
      </vt:variant>
      <vt:variant>
        <vt:i4>194</vt:i4>
      </vt:variant>
      <vt:variant>
        <vt:i4>0</vt:i4>
      </vt:variant>
      <vt:variant>
        <vt:i4>5</vt:i4>
      </vt:variant>
      <vt:variant>
        <vt:lpwstr/>
      </vt:variant>
      <vt:variant>
        <vt:lpwstr>_Toc141176198</vt:lpwstr>
      </vt:variant>
      <vt:variant>
        <vt:i4>1900598</vt:i4>
      </vt:variant>
      <vt:variant>
        <vt:i4>188</vt:i4>
      </vt:variant>
      <vt:variant>
        <vt:i4>0</vt:i4>
      </vt:variant>
      <vt:variant>
        <vt:i4>5</vt:i4>
      </vt:variant>
      <vt:variant>
        <vt:lpwstr/>
      </vt:variant>
      <vt:variant>
        <vt:lpwstr>_Toc141176197</vt:lpwstr>
      </vt:variant>
      <vt:variant>
        <vt:i4>1900598</vt:i4>
      </vt:variant>
      <vt:variant>
        <vt:i4>182</vt:i4>
      </vt:variant>
      <vt:variant>
        <vt:i4>0</vt:i4>
      </vt:variant>
      <vt:variant>
        <vt:i4>5</vt:i4>
      </vt:variant>
      <vt:variant>
        <vt:lpwstr/>
      </vt:variant>
      <vt:variant>
        <vt:lpwstr>_Toc141176196</vt:lpwstr>
      </vt:variant>
      <vt:variant>
        <vt:i4>1900598</vt:i4>
      </vt:variant>
      <vt:variant>
        <vt:i4>176</vt:i4>
      </vt:variant>
      <vt:variant>
        <vt:i4>0</vt:i4>
      </vt:variant>
      <vt:variant>
        <vt:i4>5</vt:i4>
      </vt:variant>
      <vt:variant>
        <vt:lpwstr/>
      </vt:variant>
      <vt:variant>
        <vt:lpwstr>_Toc141176195</vt:lpwstr>
      </vt:variant>
      <vt:variant>
        <vt:i4>1900598</vt:i4>
      </vt:variant>
      <vt:variant>
        <vt:i4>170</vt:i4>
      </vt:variant>
      <vt:variant>
        <vt:i4>0</vt:i4>
      </vt:variant>
      <vt:variant>
        <vt:i4>5</vt:i4>
      </vt:variant>
      <vt:variant>
        <vt:lpwstr/>
      </vt:variant>
      <vt:variant>
        <vt:lpwstr>_Toc141176194</vt:lpwstr>
      </vt:variant>
      <vt:variant>
        <vt:i4>1900598</vt:i4>
      </vt:variant>
      <vt:variant>
        <vt:i4>164</vt:i4>
      </vt:variant>
      <vt:variant>
        <vt:i4>0</vt:i4>
      </vt:variant>
      <vt:variant>
        <vt:i4>5</vt:i4>
      </vt:variant>
      <vt:variant>
        <vt:lpwstr/>
      </vt:variant>
      <vt:variant>
        <vt:lpwstr>_Toc141176193</vt:lpwstr>
      </vt:variant>
      <vt:variant>
        <vt:i4>1900598</vt:i4>
      </vt:variant>
      <vt:variant>
        <vt:i4>158</vt:i4>
      </vt:variant>
      <vt:variant>
        <vt:i4>0</vt:i4>
      </vt:variant>
      <vt:variant>
        <vt:i4>5</vt:i4>
      </vt:variant>
      <vt:variant>
        <vt:lpwstr/>
      </vt:variant>
      <vt:variant>
        <vt:lpwstr>_Toc141176192</vt:lpwstr>
      </vt:variant>
      <vt:variant>
        <vt:i4>1900598</vt:i4>
      </vt:variant>
      <vt:variant>
        <vt:i4>152</vt:i4>
      </vt:variant>
      <vt:variant>
        <vt:i4>0</vt:i4>
      </vt:variant>
      <vt:variant>
        <vt:i4>5</vt:i4>
      </vt:variant>
      <vt:variant>
        <vt:lpwstr/>
      </vt:variant>
      <vt:variant>
        <vt:lpwstr>_Toc141176191</vt:lpwstr>
      </vt:variant>
      <vt:variant>
        <vt:i4>1900598</vt:i4>
      </vt:variant>
      <vt:variant>
        <vt:i4>146</vt:i4>
      </vt:variant>
      <vt:variant>
        <vt:i4>0</vt:i4>
      </vt:variant>
      <vt:variant>
        <vt:i4>5</vt:i4>
      </vt:variant>
      <vt:variant>
        <vt:lpwstr/>
      </vt:variant>
      <vt:variant>
        <vt:lpwstr>_Toc141176190</vt:lpwstr>
      </vt:variant>
      <vt:variant>
        <vt:i4>1835062</vt:i4>
      </vt:variant>
      <vt:variant>
        <vt:i4>140</vt:i4>
      </vt:variant>
      <vt:variant>
        <vt:i4>0</vt:i4>
      </vt:variant>
      <vt:variant>
        <vt:i4>5</vt:i4>
      </vt:variant>
      <vt:variant>
        <vt:lpwstr/>
      </vt:variant>
      <vt:variant>
        <vt:lpwstr>_Toc141176189</vt:lpwstr>
      </vt:variant>
      <vt:variant>
        <vt:i4>1835062</vt:i4>
      </vt:variant>
      <vt:variant>
        <vt:i4>134</vt:i4>
      </vt:variant>
      <vt:variant>
        <vt:i4>0</vt:i4>
      </vt:variant>
      <vt:variant>
        <vt:i4>5</vt:i4>
      </vt:variant>
      <vt:variant>
        <vt:lpwstr/>
      </vt:variant>
      <vt:variant>
        <vt:lpwstr>_Toc141176188</vt:lpwstr>
      </vt:variant>
      <vt:variant>
        <vt:i4>1835062</vt:i4>
      </vt:variant>
      <vt:variant>
        <vt:i4>128</vt:i4>
      </vt:variant>
      <vt:variant>
        <vt:i4>0</vt:i4>
      </vt:variant>
      <vt:variant>
        <vt:i4>5</vt:i4>
      </vt:variant>
      <vt:variant>
        <vt:lpwstr/>
      </vt:variant>
      <vt:variant>
        <vt:lpwstr>_Toc141176187</vt:lpwstr>
      </vt:variant>
      <vt:variant>
        <vt:i4>1835062</vt:i4>
      </vt:variant>
      <vt:variant>
        <vt:i4>122</vt:i4>
      </vt:variant>
      <vt:variant>
        <vt:i4>0</vt:i4>
      </vt:variant>
      <vt:variant>
        <vt:i4>5</vt:i4>
      </vt:variant>
      <vt:variant>
        <vt:lpwstr/>
      </vt:variant>
      <vt:variant>
        <vt:lpwstr>_Toc141176186</vt:lpwstr>
      </vt:variant>
      <vt:variant>
        <vt:i4>1835062</vt:i4>
      </vt:variant>
      <vt:variant>
        <vt:i4>116</vt:i4>
      </vt:variant>
      <vt:variant>
        <vt:i4>0</vt:i4>
      </vt:variant>
      <vt:variant>
        <vt:i4>5</vt:i4>
      </vt:variant>
      <vt:variant>
        <vt:lpwstr/>
      </vt:variant>
      <vt:variant>
        <vt:lpwstr>_Toc141176185</vt:lpwstr>
      </vt:variant>
      <vt:variant>
        <vt:i4>1835062</vt:i4>
      </vt:variant>
      <vt:variant>
        <vt:i4>110</vt:i4>
      </vt:variant>
      <vt:variant>
        <vt:i4>0</vt:i4>
      </vt:variant>
      <vt:variant>
        <vt:i4>5</vt:i4>
      </vt:variant>
      <vt:variant>
        <vt:lpwstr/>
      </vt:variant>
      <vt:variant>
        <vt:lpwstr>_Toc141176184</vt:lpwstr>
      </vt:variant>
      <vt:variant>
        <vt:i4>1835062</vt:i4>
      </vt:variant>
      <vt:variant>
        <vt:i4>104</vt:i4>
      </vt:variant>
      <vt:variant>
        <vt:i4>0</vt:i4>
      </vt:variant>
      <vt:variant>
        <vt:i4>5</vt:i4>
      </vt:variant>
      <vt:variant>
        <vt:lpwstr/>
      </vt:variant>
      <vt:variant>
        <vt:lpwstr>_Toc141176183</vt:lpwstr>
      </vt:variant>
      <vt:variant>
        <vt:i4>1835062</vt:i4>
      </vt:variant>
      <vt:variant>
        <vt:i4>98</vt:i4>
      </vt:variant>
      <vt:variant>
        <vt:i4>0</vt:i4>
      </vt:variant>
      <vt:variant>
        <vt:i4>5</vt:i4>
      </vt:variant>
      <vt:variant>
        <vt:lpwstr/>
      </vt:variant>
      <vt:variant>
        <vt:lpwstr>_Toc141176182</vt:lpwstr>
      </vt:variant>
      <vt:variant>
        <vt:i4>1835062</vt:i4>
      </vt:variant>
      <vt:variant>
        <vt:i4>92</vt:i4>
      </vt:variant>
      <vt:variant>
        <vt:i4>0</vt:i4>
      </vt:variant>
      <vt:variant>
        <vt:i4>5</vt:i4>
      </vt:variant>
      <vt:variant>
        <vt:lpwstr/>
      </vt:variant>
      <vt:variant>
        <vt:lpwstr>_Toc141176181</vt:lpwstr>
      </vt:variant>
      <vt:variant>
        <vt:i4>1835062</vt:i4>
      </vt:variant>
      <vt:variant>
        <vt:i4>86</vt:i4>
      </vt:variant>
      <vt:variant>
        <vt:i4>0</vt:i4>
      </vt:variant>
      <vt:variant>
        <vt:i4>5</vt:i4>
      </vt:variant>
      <vt:variant>
        <vt:lpwstr/>
      </vt:variant>
      <vt:variant>
        <vt:lpwstr>_Toc141176180</vt:lpwstr>
      </vt:variant>
      <vt:variant>
        <vt:i4>1245238</vt:i4>
      </vt:variant>
      <vt:variant>
        <vt:i4>80</vt:i4>
      </vt:variant>
      <vt:variant>
        <vt:i4>0</vt:i4>
      </vt:variant>
      <vt:variant>
        <vt:i4>5</vt:i4>
      </vt:variant>
      <vt:variant>
        <vt:lpwstr/>
      </vt:variant>
      <vt:variant>
        <vt:lpwstr>_Toc141176179</vt:lpwstr>
      </vt:variant>
      <vt:variant>
        <vt:i4>1245238</vt:i4>
      </vt:variant>
      <vt:variant>
        <vt:i4>74</vt:i4>
      </vt:variant>
      <vt:variant>
        <vt:i4>0</vt:i4>
      </vt:variant>
      <vt:variant>
        <vt:i4>5</vt:i4>
      </vt:variant>
      <vt:variant>
        <vt:lpwstr/>
      </vt:variant>
      <vt:variant>
        <vt:lpwstr>_Toc141176178</vt:lpwstr>
      </vt:variant>
      <vt:variant>
        <vt:i4>1245238</vt:i4>
      </vt:variant>
      <vt:variant>
        <vt:i4>68</vt:i4>
      </vt:variant>
      <vt:variant>
        <vt:i4>0</vt:i4>
      </vt:variant>
      <vt:variant>
        <vt:i4>5</vt:i4>
      </vt:variant>
      <vt:variant>
        <vt:lpwstr/>
      </vt:variant>
      <vt:variant>
        <vt:lpwstr>_Toc141176177</vt:lpwstr>
      </vt:variant>
      <vt:variant>
        <vt:i4>1245238</vt:i4>
      </vt:variant>
      <vt:variant>
        <vt:i4>62</vt:i4>
      </vt:variant>
      <vt:variant>
        <vt:i4>0</vt:i4>
      </vt:variant>
      <vt:variant>
        <vt:i4>5</vt:i4>
      </vt:variant>
      <vt:variant>
        <vt:lpwstr/>
      </vt:variant>
      <vt:variant>
        <vt:lpwstr>_Toc141176176</vt:lpwstr>
      </vt:variant>
      <vt:variant>
        <vt:i4>1245238</vt:i4>
      </vt:variant>
      <vt:variant>
        <vt:i4>56</vt:i4>
      </vt:variant>
      <vt:variant>
        <vt:i4>0</vt:i4>
      </vt:variant>
      <vt:variant>
        <vt:i4>5</vt:i4>
      </vt:variant>
      <vt:variant>
        <vt:lpwstr/>
      </vt:variant>
      <vt:variant>
        <vt:lpwstr>_Toc141176175</vt:lpwstr>
      </vt:variant>
      <vt:variant>
        <vt:i4>1245238</vt:i4>
      </vt:variant>
      <vt:variant>
        <vt:i4>50</vt:i4>
      </vt:variant>
      <vt:variant>
        <vt:i4>0</vt:i4>
      </vt:variant>
      <vt:variant>
        <vt:i4>5</vt:i4>
      </vt:variant>
      <vt:variant>
        <vt:lpwstr/>
      </vt:variant>
      <vt:variant>
        <vt:lpwstr>_Toc141176174</vt:lpwstr>
      </vt:variant>
      <vt:variant>
        <vt:i4>1245238</vt:i4>
      </vt:variant>
      <vt:variant>
        <vt:i4>44</vt:i4>
      </vt:variant>
      <vt:variant>
        <vt:i4>0</vt:i4>
      </vt:variant>
      <vt:variant>
        <vt:i4>5</vt:i4>
      </vt:variant>
      <vt:variant>
        <vt:lpwstr/>
      </vt:variant>
      <vt:variant>
        <vt:lpwstr>_Toc141176173</vt:lpwstr>
      </vt:variant>
      <vt:variant>
        <vt:i4>1245238</vt:i4>
      </vt:variant>
      <vt:variant>
        <vt:i4>38</vt:i4>
      </vt:variant>
      <vt:variant>
        <vt:i4>0</vt:i4>
      </vt:variant>
      <vt:variant>
        <vt:i4>5</vt:i4>
      </vt:variant>
      <vt:variant>
        <vt:lpwstr/>
      </vt:variant>
      <vt:variant>
        <vt:lpwstr>_Toc141176172</vt:lpwstr>
      </vt:variant>
      <vt:variant>
        <vt:i4>1245238</vt:i4>
      </vt:variant>
      <vt:variant>
        <vt:i4>32</vt:i4>
      </vt:variant>
      <vt:variant>
        <vt:i4>0</vt:i4>
      </vt:variant>
      <vt:variant>
        <vt:i4>5</vt:i4>
      </vt:variant>
      <vt:variant>
        <vt:lpwstr/>
      </vt:variant>
      <vt:variant>
        <vt:lpwstr>_Toc141176171</vt:lpwstr>
      </vt:variant>
      <vt:variant>
        <vt:i4>1245238</vt:i4>
      </vt:variant>
      <vt:variant>
        <vt:i4>26</vt:i4>
      </vt:variant>
      <vt:variant>
        <vt:i4>0</vt:i4>
      </vt:variant>
      <vt:variant>
        <vt:i4>5</vt:i4>
      </vt:variant>
      <vt:variant>
        <vt:lpwstr/>
      </vt:variant>
      <vt:variant>
        <vt:lpwstr>_Toc141176170</vt:lpwstr>
      </vt:variant>
      <vt:variant>
        <vt:i4>1179702</vt:i4>
      </vt:variant>
      <vt:variant>
        <vt:i4>20</vt:i4>
      </vt:variant>
      <vt:variant>
        <vt:i4>0</vt:i4>
      </vt:variant>
      <vt:variant>
        <vt:i4>5</vt:i4>
      </vt:variant>
      <vt:variant>
        <vt:lpwstr/>
      </vt:variant>
      <vt:variant>
        <vt:lpwstr>_Toc141176169</vt:lpwstr>
      </vt:variant>
      <vt:variant>
        <vt:i4>1179702</vt:i4>
      </vt:variant>
      <vt:variant>
        <vt:i4>14</vt:i4>
      </vt:variant>
      <vt:variant>
        <vt:i4>0</vt:i4>
      </vt:variant>
      <vt:variant>
        <vt:i4>5</vt:i4>
      </vt:variant>
      <vt:variant>
        <vt:lpwstr/>
      </vt:variant>
      <vt:variant>
        <vt:lpwstr>_Toc141176168</vt:lpwstr>
      </vt:variant>
      <vt:variant>
        <vt:i4>1179702</vt:i4>
      </vt:variant>
      <vt:variant>
        <vt:i4>8</vt:i4>
      </vt:variant>
      <vt:variant>
        <vt:i4>0</vt:i4>
      </vt:variant>
      <vt:variant>
        <vt:i4>5</vt:i4>
      </vt:variant>
      <vt:variant>
        <vt:lpwstr/>
      </vt:variant>
      <vt:variant>
        <vt:lpwstr>_Toc141176167</vt:lpwstr>
      </vt:variant>
      <vt:variant>
        <vt:i4>1179702</vt:i4>
      </vt:variant>
      <vt:variant>
        <vt:i4>2</vt:i4>
      </vt:variant>
      <vt:variant>
        <vt:i4>0</vt:i4>
      </vt:variant>
      <vt:variant>
        <vt:i4>5</vt:i4>
      </vt:variant>
      <vt:variant>
        <vt:lpwstr/>
      </vt:variant>
      <vt:variant>
        <vt:lpwstr>_Toc1411761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Van Quy</dc:creator>
  <cp:keywords/>
  <dc:description/>
  <cp:lastModifiedBy>Minh Lê Hồng</cp:lastModifiedBy>
  <cp:revision>4</cp:revision>
  <dcterms:created xsi:type="dcterms:W3CDTF">2023-07-31T08:26:00Z</dcterms:created>
  <dcterms:modified xsi:type="dcterms:W3CDTF">2023-07-31T08:44:00Z</dcterms:modified>
</cp:coreProperties>
</file>